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77777777"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613700</w:t>
      </w:r>
    </w:p>
    <w:p w14:paraId="0A8068B0" w14:textId="1A8231B4"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Tahun Pelajaran 2020/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35FD62A8" w14:textId="77777777"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4A3204">
      <w:pPr>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4A3204">
      <w:pPr>
        <w:pStyle w:val="NoSpacing"/>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4A3204">
      <w:pPr>
        <w:pStyle w:val="NoSpacing"/>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4A3204">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4A3204">
      <w:pPr>
        <w:pStyle w:val="NoSpacing"/>
        <w:tabs>
          <w:tab w:val="left" w:pos="3828"/>
        </w:tabs>
        <w:ind w:left="3600"/>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7777777" w:rsidR="004A3204" w:rsidRPr="00D603E2" w:rsidRDefault="004A3204" w:rsidP="004A3204">
      <w:pPr>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7ACE5186" w14:textId="77777777" w:rsidR="004A3204" w:rsidRDefault="004A3204" w:rsidP="004A3204">
      <w:pPr>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507041DF" w14:textId="77777777" w:rsidR="004A3204" w:rsidRDefault="004A3204" w:rsidP="004A3204">
      <w:pPr>
        <w:ind w:left="360"/>
        <w:jc w:val="both"/>
        <w:rPr>
          <w:rFonts w:ascii="Times New Roman" w:hAnsi="Times New Roman" w:cs="Times New Roman"/>
          <w:sz w:val="24"/>
          <w:szCs w:val="24"/>
        </w:rPr>
      </w:pPr>
    </w:p>
    <w:p w14:paraId="7D9BDABB" w14:textId="77777777" w:rsidR="004A3204" w:rsidRDefault="004A3204" w:rsidP="004A3204">
      <w:pPr>
        <w:ind w:left="360" w:firstLine="360"/>
        <w:jc w:val="both"/>
        <w:rPr>
          <w:rFonts w:ascii="Times New Roman" w:hAnsi="Times New Roman" w:cs="Times New Roman"/>
          <w:sz w:val="24"/>
          <w:szCs w:val="24"/>
        </w:rPr>
      </w:pPr>
      <w:r>
        <w:rPr>
          <w:rFonts w:ascii="Times New Roman" w:hAnsi="Times New Roman" w:cs="Times New Roman"/>
          <w:sz w:val="24"/>
          <w:szCs w:val="24"/>
        </w:rPr>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77777777" w:rsidR="004A3204" w:rsidRDefault="004A3204" w:rsidP="004A3204">
      <w:pPr>
        <w:ind w:left="36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27B877F" w14:textId="77777777" w:rsidR="004A3204" w:rsidRDefault="004A3204" w:rsidP="004A3204">
      <w:pPr>
        <w:tabs>
          <w:tab w:val="center" w:pos="6521"/>
        </w:tabs>
        <w:jc w:val="both"/>
        <w:rPr>
          <w:rFonts w:ascii="Times New Roman" w:hAnsi="Times New Roman" w:cs="Times New Roman"/>
          <w:sz w:val="24"/>
          <w:szCs w:val="24"/>
        </w:rPr>
      </w:pPr>
      <w:r>
        <w:rPr>
          <w:rFonts w:ascii="Times New Roman" w:hAnsi="Times New Roman" w:cs="Times New Roman"/>
          <w:sz w:val="24"/>
          <w:szCs w:val="24"/>
        </w:rPr>
        <w:tab/>
        <w:t>Gending, 31 April 2021</w:t>
      </w:r>
    </w:p>
    <w:p w14:paraId="380A1177" w14:textId="77777777" w:rsidR="004A3204" w:rsidRPr="00D869AC" w:rsidRDefault="004A3204" w:rsidP="004A3204">
      <w:pPr>
        <w:tabs>
          <w:tab w:val="center" w:pos="6521"/>
        </w:tabs>
        <w:jc w:val="both"/>
        <w:rPr>
          <w:rFonts w:ascii="Times New Roman" w:hAnsi="Times New Roman" w:cs="Times New Roman"/>
          <w:sz w:val="24"/>
          <w:szCs w:val="24"/>
        </w:rPr>
      </w:pPr>
    </w:p>
    <w:p w14:paraId="754CE582" w14:textId="77777777" w:rsidR="004A3204" w:rsidRPr="00D869AC" w:rsidRDefault="004A3204" w:rsidP="004A3204">
      <w:pPr>
        <w:tabs>
          <w:tab w:val="center" w:pos="6521"/>
        </w:tabs>
        <w:jc w:val="both"/>
        <w:rPr>
          <w:rFonts w:ascii="Times New Roman" w:hAnsi="Times New Roman" w:cs="Times New Roman"/>
          <w:b/>
          <w:sz w:val="24"/>
          <w:szCs w:val="24"/>
          <w:u w:val="single"/>
        </w:rPr>
      </w:pPr>
      <w:r w:rsidRPr="00D869AC">
        <w:rPr>
          <w:rFonts w:ascii="Times New Roman" w:hAnsi="Times New Roman" w:cs="Times New Roman"/>
          <w:sz w:val="24"/>
          <w:szCs w:val="24"/>
        </w:rPr>
        <w:tab/>
      </w:r>
      <w:r w:rsidRPr="00D869AC">
        <w:rPr>
          <w:rFonts w:ascii="Times New Roman" w:hAnsi="Times New Roman" w:cs="Times New Roman"/>
          <w:b/>
          <w:sz w:val="24"/>
          <w:szCs w:val="24"/>
          <w:u w:val="single"/>
        </w:rPr>
        <w:t>Penulis</w:t>
      </w: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51FCC1DE" w14:textId="77777777"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07F2D24B" w:rsidR="00D053F0" w:rsidRDefault="00CD5E56" w:rsidP="00D053F0">
      <w:pPr>
        <w:pStyle w:val="ListParagraph"/>
        <w:spacing w:line="360" w:lineRule="auto"/>
        <w:ind w:left="360"/>
        <w:jc w:val="both"/>
        <w:rPr>
          <w:rFonts w:ascii="Times New Roman" w:hAnsi="Times New Roman" w:cs="Times New Roman"/>
          <w:b/>
          <w:sz w:val="24"/>
          <w:szCs w:val="24"/>
        </w:rPr>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06.25pt" o:ole="">
            <v:imagedata r:id="rId8" o:title=""/>
          </v:shape>
          <o:OLEObject Type="Embed" ProgID="Visio.Drawing.15" ShapeID="_x0000_i1025" DrawAspect="Content" ObjectID="_1681393755" r:id="rId9"/>
        </w:objec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682D9245" w14:textId="77777777" w:rsidR="00D053F0" w:rsidRDefault="00D053F0" w:rsidP="00D053F0">
      <w:pPr>
        <w:pStyle w:val="ListParagraph"/>
        <w:spacing w:line="360" w:lineRule="auto"/>
        <w:ind w:left="709" w:hanging="283"/>
        <w:jc w:val="both"/>
        <w:rPr>
          <w:rFonts w:ascii="Times New Roman" w:hAnsi="Times New Roman" w:cs="Times New Roman"/>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5141A6"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p>
    <w:p w14:paraId="43505C50" w14:textId="5DF9DD1F" w:rsidR="00D053F0" w:rsidRPr="001816CE" w:rsidRDefault="00D053F0" w:rsidP="00D053F0">
      <w:pPr>
        <w:pStyle w:val="ListParagraph"/>
        <w:spacing w:line="360" w:lineRule="auto"/>
        <w:ind w:left="360"/>
        <w:rPr>
          <w:rFonts w:ascii="Times New Roman" w:hAnsi="Times New Roman" w:cs="Times New Roman"/>
          <w:b/>
          <w:sz w:val="24"/>
          <w:szCs w:val="24"/>
        </w:rPr>
      </w:pP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B52882" w:rsidRDefault="00B52882"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B52882" w:rsidRDefault="00B52882"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B52882" w:rsidRDefault="00B52882"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B52882" w:rsidRDefault="00B52882"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77777777" w:rsidR="00D053F0" w:rsidRPr="004D275B"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2F018A75" w14:textId="77777777" w:rsidR="00D053F0" w:rsidRPr="002A133E" w:rsidRDefault="00D053F0" w:rsidP="00D053F0">
      <w:pPr>
        <w:tabs>
          <w:tab w:val="center" w:pos="3402"/>
          <w:tab w:val="center" w:pos="5387"/>
          <w:tab w:val="center" w:pos="7371"/>
        </w:tabs>
        <w:spacing w:line="240" w:lineRule="auto"/>
        <w:rPr>
          <w:rFonts w:ascii="Times New Roman" w:hAnsi="Times New Roman" w:cs="Times New Roman"/>
          <w:b/>
          <w:sz w:val="16"/>
          <w:szCs w:val="16"/>
        </w:rPr>
      </w:pPr>
    </w:p>
    <w:p w14:paraId="32AEF46E" w14:textId="318D2D6A"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20975663"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09CAF7CA"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kompatibel untuk processor buatan Intel, AMD, atau Cyrix. Biasanya digunakan untuk processor model lama (sampai </w:t>
      </w:r>
      <w:r>
        <w:rPr>
          <w:rFonts w:ascii="Times New Roman" w:hAnsi="Times New Roman" w:cs="Times New Roman"/>
          <w:sz w:val="24"/>
          <w:szCs w:val="24"/>
        </w:rPr>
        <w:lastRenderedPageBreak/>
        <w:t>dengan generasi 233 MHz). Ada lagi socket yang dinamakan socket 370. Socket ini mirip dengan socket 7 tetapi jumlah pinnya sesuai dengan namanya.</w:t>
      </w:r>
    </w:p>
    <w:p w14:paraId="3996B137" w14:textId="04A8D22B" w:rsidR="004B599C" w:rsidRPr="00F433E9"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E05E3EC"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A465AD9"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38CC6CA1"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890041A"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495EA22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13225287" w:rsidR="008B2AFE" w:rsidRPr="00B43BC8"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1E57731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L Slots</w:t>
      </w:r>
    </w:p>
    <w:p w14:paraId="1BE780F8" w14:textId="2FDF479A"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L 2.2 32-bit ini mensupportbus master PCL card seperti SCSI atau LAN card dengan keluaran maksimum 133MB/s</w:t>
      </w:r>
    </w:p>
    <w:p w14:paraId="23CAB9D6" w14:textId="68BD54A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AE2572" w14:textId="77777777" w:rsidR="008B2AFE" w:rsidRDefault="008B2AFE" w:rsidP="004B599C">
      <w:pPr>
        <w:pStyle w:val="ListParagraph"/>
        <w:spacing w:line="360" w:lineRule="auto"/>
        <w:ind w:left="2160" w:firstLine="817"/>
        <w:jc w:val="both"/>
        <w:rPr>
          <w:rFonts w:ascii="Times New Roman" w:hAnsi="Times New Roman" w:cs="Times New Roman"/>
          <w:sz w:val="24"/>
          <w:szCs w:val="24"/>
        </w:rPr>
      </w:pP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403BCA09"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D6DE5A5"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7392543A" w14:textId="26F24C4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52012F3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3FE79298"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31EFAD02" w14:textId="52F2F58A"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26642AA" w14:textId="2AD4FB39"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7970EAA"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7CD6D913" w14:textId="7AD7E9BF"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01FF5FC1" w14:textId="72EFCF01"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4DC2998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212ABBEC" w14:textId="432DA556"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1B7F832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1">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3C556FD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76ACA36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1944D79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2A5AD324"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79CA415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7A1E2EC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0456DF5"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4195274A"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483A45D"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0C8025F5" w14:textId="4F9ED914"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0AB7267"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08D822CC"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1BDBDE14"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D/DVD-ROM merupakan alat yang umum digunakan saat ini untuk membaca dan menulis data ke CD atau DVD. </w:t>
      </w:r>
      <w:r>
        <w:rPr>
          <w:rFonts w:ascii="Times New Roman" w:hAnsi="Times New Roman" w:cs="Times New Roman"/>
          <w:sz w:val="24"/>
          <w:szCs w:val="24"/>
        </w:rPr>
        <w:lastRenderedPageBreak/>
        <w:t>Masalah yang sering mengganggu pada CD/DVD-ROM terletak pada optik atau lensanya.</w:t>
      </w:r>
    </w:p>
    <w:p w14:paraId="7E6BC20A" w14:textId="75870625"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499BFD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68BEAC07"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37772B9F"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Operating system (OS) atau sering disebut sistem operasi adalah seperangkat program yang mengelola sumber daya 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634A8500"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5408CC7C"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lastRenderedPageBreak/>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3828201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479F95BB" w14:textId="345A377F" w:rsidR="003A349F" w:rsidRDefault="003A349F" w:rsidP="003A349F">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A51108C"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6D7231E9" w14:textId="7256CAB3" w:rsidR="00072988" w:rsidRDefault="00072988" w:rsidP="00072988">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643B9E73" w:rsidR="00F50233" w:rsidRPr="00F50233" w:rsidRDefault="00F50233" w:rsidP="00F50233">
      <w:pPr>
        <w:pStyle w:val="ListParagraph"/>
        <w:spacing w:line="360" w:lineRule="auto"/>
        <w:ind w:left="2880"/>
        <w:jc w:val="center"/>
        <w:rPr>
          <w:rFonts w:ascii="Times New Roman" w:hAnsi="Times New Roman" w:cs="Times New Roman"/>
          <w:sz w:val="24"/>
          <w:szCs w:val="24"/>
        </w:rPr>
      </w:pPr>
      <w:r>
        <w:rPr>
          <w:noProof/>
        </w:rPr>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20ADE2A5"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3AE5B6A4"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726FBEFD"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2AFF3B7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5F412A3B"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383E3B8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K-Lite Codec Pack Full merupakan Freeware paket kumpulan Codec.K-Lite Codec Pack dirancang </w:t>
      </w:r>
      <w:r>
        <w:rPr>
          <w:rFonts w:ascii="Times New Roman" w:hAnsi="Times New Roman" w:cs="Times New Roman"/>
          <w:sz w:val="24"/>
          <w:szCs w:val="24"/>
        </w:rPr>
        <w:lastRenderedPageBreak/>
        <w:t>sangat user-friendly sebagai solusi untuk pemutaran semua file film atau movie. Dengan K-Lite Codec Pack dapat memainkan semua format film populer dan bahkan beberapa format langka.</w:t>
      </w:r>
    </w:p>
    <w:p w14:paraId="15F4DD20" w14:textId="20922AF6"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4BE74228"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2EDD613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3085D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12E54CF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5BBAAD1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15616D2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5A41926" w14:textId="4562988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65"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CD Master Windows 7 32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Intel (R) Dual Core 2.0 Ghz</w:t>
      </w:r>
    </w:p>
    <w:p w14:paraId="1952230F"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2.00</w:t>
      </w:r>
    </w:p>
    <w:p w14:paraId="7F17AF8B"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500 GB</w:t>
      </w:r>
    </w:p>
    <w:p w14:paraId="4AB65112"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105 GB</w:t>
      </w:r>
    </w:p>
    <w:p w14:paraId="4F50F6D4"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180 GB</w:t>
      </w:r>
    </w:p>
    <w:p w14:paraId="701A144E"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215 GB</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i proses partisi harddisk yaitu membagi kapasitas harddisk 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untuk partisi C sebesar 195000 MB 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isikan ukuran partisi sebesar 180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dengan sisa kapasitas yang tersedia yaitu 229999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Windows untuk mengakrifkan Windows, namun agar proses 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77777777" w:rsidR="00DE1347" w:rsidRPr="004312D8" w:rsidRDefault="00DE1347"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40BE54AE" w:rsid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480E45" w14:paraId="2CA197BF" w14:textId="77777777" w:rsidTr="00A44C9C">
        <w:tc>
          <w:tcPr>
            <w:tcW w:w="1701" w:type="dxa"/>
            <w:vMerge w:val="restart"/>
          </w:tcPr>
          <w:p w14:paraId="7ABCA4F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C094BF2" w14:textId="5BAF9A3B"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BB35B41" w14:textId="176E795A"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610C057"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p w14:paraId="5AC0AC5F" w14:textId="02ECEB6F"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AC07740" w14:textId="77777777" w:rsidTr="00A44C9C">
        <w:tc>
          <w:tcPr>
            <w:tcW w:w="1701" w:type="dxa"/>
            <w:vMerge/>
          </w:tcPr>
          <w:p w14:paraId="25D0161E"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C351EFF" w14:textId="3B9D66FE"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F5DA53F" w14:textId="291D5E2D"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ED5610" w14:textId="01CD0313"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E0B837F" w14:textId="77777777" w:rsidR="00480E45" w:rsidRDefault="00480E45" w:rsidP="004D1550">
            <w:pPr>
              <w:pStyle w:val="ListParagraph"/>
              <w:tabs>
                <w:tab w:val="left" w:pos="426"/>
              </w:tabs>
              <w:spacing w:line="360" w:lineRule="auto"/>
              <w:ind w:left="0"/>
              <w:jc w:val="center"/>
              <w:rPr>
                <w:rFonts w:ascii="Times New Roman" w:hAnsi="Times New Roman" w:cs="Times New Roman"/>
                <w:b/>
                <w:sz w:val="24"/>
                <w:szCs w:val="24"/>
              </w:rPr>
            </w:pPr>
          </w:p>
        </w:tc>
      </w:tr>
      <w:tr w:rsidR="004D1550" w14:paraId="7A6B98F0" w14:textId="77777777" w:rsidTr="00A44C9C">
        <w:tc>
          <w:tcPr>
            <w:tcW w:w="1701" w:type="dxa"/>
          </w:tcPr>
          <w:p w14:paraId="1F4A266E" w14:textId="7AB116AF" w:rsidR="002D5228" w:rsidRDefault="004D1550"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F5C11BB" w14:textId="53A91378" w:rsidR="004D1550" w:rsidRP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40069F9D"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6A212F50" w14:textId="73E4EEA7"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05B10013" w14:textId="77777777" w:rsidR="004D1550"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620FDFC" w14:textId="30A479E0" w:rsidR="002D5228" w:rsidRPr="002D5228" w:rsidRDefault="002D5228"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21FCB44B"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472B84B7"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cuci case printer</w:t>
            </w:r>
          </w:p>
          <w:p w14:paraId="67FD757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Laminating</w:t>
            </w:r>
          </w:p>
          <w:p w14:paraId="0ABC71EF" w14:textId="4DCDFB69"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Paket</w:t>
            </w:r>
          </w:p>
        </w:tc>
      </w:tr>
      <w:tr w:rsidR="004D1550" w14:paraId="59BAADD2" w14:textId="77777777" w:rsidTr="00A44C9C">
        <w:tc>
          <w:tcPr>
            <w:tcW w:w="1701" w:type="dxa"/>
          </w:tcPr>
          <w:p w14:paraId="030F6445" w14:textId="77777777" w:rsidR="004D1550"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CD73B75" w14:textId="7EF2C355"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2AB8BD7A"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810AC2E" w14:textId="30E44DEF"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5C6E644"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AA2EC9" w14:textId="418E8F35" w:rsidR="004D1550" w:rsidRDefault="004D1550"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6FCE63A" w14:textId="77777777" w:rsidR="004D1550"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5A952BCF"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laptop</w:t>
            </w:r>
          </w:p>
          <w:p w14:paraId="0F610762"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05D1B934" w14:textId="1644A555"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ngantar Paket</w:t>
            </w:r>
          </w:p>
        </w:tc>
      </w:tr>
      <w:tr w:rsidR="002D5228" w14:paraId="5E6C52E6" w14:textId="77777777" w:rsidTr="00A44C9C">
        <w:tc>
          <w:tcPr>
            <w:tcW w:w="1701" w:type="dxa"/>
          </w:tcPr>
          <w:p w14:paraId="1CA5CFC2"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73B4287" w14:textId="3C4877F3"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7623CAAD"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3774371F" w14:textId="1518C5BD"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76239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0736054" w14:textId="7266A332"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E5DF6FB"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anaskan keyboard laptop</w:t>
            </w:r>
          </w:p>
          <w:p w14:paraId="6543359A" w14:textId="353A49D3"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tc>
      </w:tr>
      <w:tr w:rsidR="002D5228" w14:paraId="7277D92F" w14:textId="77777777" w:rsidTr="00A44C9C">
        <w:tc>
          <w:tcPr>
            <w:tcW w:w="1701" w:type="dxa"/>
          </w:tcPr>
          <w:p w14:paraId="42A70749" w14:textId="77777777" w:rsid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6279172" w14:textId="793901F0" w:rsidR="002D5228" w:rsidRPr="002D5228" w:rsidRDefault="002D5228"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4D5A59FF"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703B102" w14:textId="325BA6D4"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67AB0B40" w14:textId="77777777" w:rsidR="002D5228" w:rsidRDefault="002D5228"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AA7776" w14:textId="668FB690"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4F079EA9" w14:textId="77777777" w:rsid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6DB5CC9F" w14:textId="26B08C40" w:rsidR="002D5228" w:rsidRPr="002D5228" w:rsidRDefault="002D5228"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Antar dan ambil barang</w:t>
            </w:r>
          </w:p>
        </w:tc>
      </w:tr>
      <w:tr w:rsidR="002D5228" w14:paraId="5A878A94" w14:textId="77777777" w:rsidTr="00A44C9C">
        <w:tc>
          <w:tcPr>
            <w:tcW w:w="1701" w:type="dxa"/>
          </w:tcPr>
          <w:p w14:paraId="1B2A847D" w14:textId="77777777" w:rsidR="002D5228"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A449E94" w14:textId="30B7B54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4D9D75CE"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58462E3" w14:textId="011BD7CE"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1701" w:type="dxa"/>
          </w:tcPr>
          <w:p w14:paraId="16498692" w14:textId="77777777" w:rsidR="003F1544" w:rsidRDefault="003F1544" w:rsidP="00A44C9C">
            <w:pPr>
              <w:pStyle w:val="ListParagraph"/>
              <w:tabs>
                <w:tab w:val="left" w:pos="426"/>
              </w:tabs>
              <w:spacing w:before="240"/>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2D29779" w14:textId="2432A393" w:rsidR="002D5228" w:rsidRDefault="002D5228" w:rsidP="00A44C9C">
            <w:pPr>
              <w:pStyle w:val="ListParagraph"/>
              <w:tabs>
                <w:tab w:val="left" w:pos="426"/>
              </w:tabs>
              <w:spacing w:before="240"/>
              <w:ind w:left="0"/>
              <w:jc w:val="center"/>
              <w:rPr>
                <w:rFonts w:ascii="Times New Roman" w:hAnsi="Times New Roman" w:cs="Times New Roman"/>
                <w:b/>
                <w:sz w:val="24"/>
                <w:szCs w:val="24"/>
              </w:rPr>
            </w:pPr>
          </w:p>
        </w:tc>
        <w:tc>
          <w:tcPr>
            <w:tcW w:w="4677" w:type="dxa"/>
          </w:tcPr>
          <w:p w14:paraId="70DDE2B3" w14:textId="77777777" w:rsidR="002D5228"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rapikan barang</w:t>
            </w:r>
          </w:p>
          <w:p w14:paraId="5EB6C96E"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ungkus monitor</w:t>
            </w:r>
          </w:p>
          <w:p w14:paraId="77B4DFC1" w14:textId="77777777" w:rsid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Service printer</w:t>
            </w:r>
          </w:p>
          <w:p w14:paraId="1409E449" w14:textId="7DCC5836"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3F1544" w:rsidRPr="003F1544" w14:paraId="5155E524" w14:textId="77777777" w:rsidTr="00A44C9C">
        <w:tc>
          <w:tcPr>
            <w:tcW w:w="1701" w:type="dxa"/>
          </w:tcPr>
          <w:p w14:paraId="3E2332B8" w14:textId="77777777"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64050070" w14:textId="7292E7B2" w:rsidR="003F1544" w:rsidRPr="003F1544" w:rsidRDefault="003F1544" w:rsidP="003F1544">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539D9B15"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EEEB02A" w14:textId="45B9F88C"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1701" w:type="dxa"/>
          </w:tcPr>
          <w:p w14:paraId="4434B270"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5E90F2E" w14:textId="0A80F668"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p>
        </w:tc>
        <w:tc>
          <w:tcPr>
            <w:tcW w:w="4677" w:type="dxa"/>
          </w:tcPr>
          <w:p w14:paraId="07CDFEAB"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rapikan Barang</w:t>
            </w:r>
          </w:p>
          <w:p w14:paraId="00433B48"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Membersihkan case laptop</w:t>
            </w:r>
          </w:p>
          <w:p w14:paraId="3BE6A097" w14:textId="77777777"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Install ulang via win 7 HIREN</w:t>
            </w:r>
          </w:p>
          <w:p w14:paraId="28F81BF9" w14:textId="1B184DA3" w:rsidR="003F1544" w:rsidRPr="003F1544" w:rsidRDefault="003F1544" w:rsidP="003F1544">
            <w:pPr>
              <w:pStyle w:val="ListParagraph"/>
              <w:numPr>
                <w:ilvl w:val="0"/>
                <w:numId w:val="53"/>
              </w:numPr>
              <w:tabs>
                <w:tab w:val="left" w:pos="426"/>
              </w:tabs>
              <w:spacing w:before="240"/>
              <w:rPr>
                <w:rFonts w:ascii="Times New Roman" w:hAnsi="Times New Roman" w:cs="Times New Roman"/>
                <w:bCs/>
                <w:sz w:val="24"/>
                <w:szCs w:val="24"/>
              </w:rPr>
            </w:pPr>
            <w:r w:rsidRPr="003F1544">
              <w:rPr>
                <w:rFonts w:ascii="Times New Roman" w:hAnsi="Times New Roman" w:cs="Times New Roman"/>
                <w:bCs/>
                <w:sz w:val="24"/>
                <w:szCs w:val="24"/>
              </w:rPr>
              <w:t>Ambil barang</w:t>
            </w:r>
          </w:p>
        </w:tc>
      </w:tr>
      <w:tr w:rsidR="003F1544" w:rsidRPr="003F1544" w14:paraId="59980966" w14:textId="77777777" w:rsidTr="00A44C9C">
        <w:tc>
          <w:tcPr>
            <w:tcW w:w="1701" w:type="dxa"/>
          </w:tcPr>
          <w:p w14:paraId="7142F357" w14:textId="1440985F" w:rsid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6541B3F3" w14:textId="3DEE125B" w:rsidR="003F1544" w:rsidRPr="003F1544" w:rsidRDefault="003F1544" w:rsidP="003F1544">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24A16100" w14:textId="344AAC6D"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5E12F831" w14:textId="2FC5AE23"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18C85CAD" w14:textId="7B431ED2" w:rsidR="003F1544" w:rsidRPr="003F1544" w:rsidRDefault="003F1544" w:rsidP="00A44C9C">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3F1544" w:rsidRPr="003F1544" w14:paraId="38CF8684" w14:textId="77777777" w:rsidTr="00A44C9C">
        <w:tc>
          <w:tcPr>
            <w:tcW w:w="1701" w:type="dxa"/>
          </w:tcPr>
          <w:p w14:paraId="7295C461" w14:textId="38574CE0" w:rsidR="003F1544" w:rsidRDefault="003F1544" w:rsidP="003F1544">
            <w:pPr>
              <w:pStyle w:val="ListParagraph"/>
              <w:tabs>
                <w:tab w:val="left" w:pos="426"/>
              </w:tabs>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107D2384" w14:textId="0D222944" w:rsidR="003F1544" w:rsidRPr="003F1544" w:rsidRDefault="003F1544" w:rsidP="003F1544">
            <w:pPr>
              <w:pStyle w:val="ListParagraph"/>
              <w:tabs>
                <w:tab w:val="left" w:pos="426"/>
              </w:tabs>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0745D3DD"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2BC82C10" w14:textId="3117915A"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1701" w:type="dxa"/>
          </w:tcPr>
          <w:p w14:paraId="06470CFE" w14:textId="77777777" w:rsidR="003F1544" w:rsidRPr="003F1544" w:rsidRDefault="003F1544" w:rsidP="00A44C9C">
            <w:pPr>
              <w:pStyle w:val="ListParagraph"/>
              <w:tabs>
                <w:tab w:val="left" w:pos="426"/>
              </w:tabs>
              <w:spacing w:before="240"/>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394F22A0" w14:textId="702FF632" w:rsidR="003F1544" w:rsidRPr="003F1544" w:rsidRDefault="003F1544" w:rsidP="00A44C9C">
            <w:pPr>
              <w:pStyle w:val="ListParagraph"/>
              <w:tabs>
                <w:tab w:val="left" w:pos="426"/>
              </w:tabs>
              <w:ind w:left="0"/>
              <w:jc w:val="center"/>
              <w:rPr>
                <w:rFonts w:ascii="Times New Roman" w:hAnsi="Times New Roman" w:cs="Times New Roman"/>
                <w:bCs/>
                <w:sz w:val="24"/>
                <w:szCs w:val="24"/>
              </w:rPr>
            </w:pPr>
          </w:p>
        </w:tc>
        <w:tc>
          <w:tcPr>
            <w:tcW w:w="4677" w:type="dxa"/>
          </w:tcPr>
          <w:p w14:paraId="198A7EF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Membersihkan part komputer</w:t>
            </w:r>
          </w:p>
          <w:p w14:paraId="09FE957E"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win 7 via HIREN</w:t>
            </w:r>
          </w:p>
          <w:p w14:paraId="55C4F063" w14:textId="77777777"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Ambil barang</w:t>
            </w:r>
          </w:p>
          <w:p w14:paraId="2BF03289" w14:textId="21FD5164" w:rsidR="003F1544" w:rsidRPr="003F1544" w:rsidRDefault="003F1544" w:rsidP="003F1544">
            <w:pPr>
              <w:pStyle w:val="ListParagraph"/>
              <w:numPr>
                <w:ilvl w:val="0"/>
                <w:numId w:val="54"/>
              </w:numPr>
              <w:tabs>
                <w:tab w:val="left" w:pos="426"/>
              </w:tabs>
              <w:rPr>
                <w:rFonts w:ascii="Times New Roman" w:hAnsi="Times New Roman" w:cs="Times New Roman"/>
                <w:bCs/>
                <w:sz w:val="24"/>
                <w:szCs w:val="24"/>
              </w:rPr>
            </w:pPr>
            <w:r w:rsidRPr="003F1544">
              <w:rPr>
                <w:rFonts w:ascii="Times New Roman" w:hAnsi="Times New Roman" w:cs="Times New Roman"/>
                <w:bCs/>
                <w:sz w:val="24"/>
                <w:szCs w:val="24"/>
              </w:rPr>
              <w:t>Install Driver</w:t>
            </w:r>
          </w:p>
        </w:tc>
      </w:tr>
      <w:tr w:rsidR="003F1544" w:rsidRPr="002E4721" w14:paraId="10ABDD29" w14:textId="77777777" w:rsidTr="00A44C9C">
        <w:tc>
          <w:tcPr>
            <w:tcW w:w="1701" w:type="dxa"/>
          </w:tcPr>
          <w:p w14:paraId="3B0601B0" w14:textId="18C14C4D" w:rsidR="00480E45" w:rsidRDefault="00480E4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E4FECA" w14:textId="6A1176C3" w:rsidR="003F1544" w:rsidRPr="002E4721" w:rsidRDefault="002E4721"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000F5FFB" w14:textId="0D466A4E"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E1D66E" w14:textId="2533A9BA" w:rsidR="003F1544" w:rsidRPr="002E4721" w:rsidRDefault="002E4721"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7E933095" w14:textId="77777777" w:rsidR="003F1544" w:rsidRDefault="003F1544" w:rsidP="00480E45">
            <w:pPr>
              <w:pStyle w:val="ListParagraph"/>
              <w:tabs>
                <w:tab w:val="left" w:pos="426"/>
              </w:tabs>
              <w:spacing w:line="360" w:lineRule="auto"/>
              <w:ind w:left="0"/>
              <w:rPr>
                <w:rFonts w:ascii="Times New Roman" w:hAnsi="Times New Roman" w:cs="Times New Roman"/>
                <w:bCs/>
                <w:sz w:val="24"/>
                <w:szCs w:val="24"/>
              </w:rPr>
            </w:pPr>
          </w:p>
          <w:p w14:paraId="0FC13591"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1F7A4B54" w14:textId="77777777" w:rsidR="00480E45" w:rsidRDefault="00480E45" w:rsidP="00480E45">
            <w:pPr>
              <w:pStyle w:val="ListParagraph"/>
              <w:tabs>
                <w:tab w:val="left" w:pos="426"/>
              </w:tabs>
              <w:spacing w:line="360" w:lineRule="auto"/>
              <w:ind w:left="0"/>
              <w:rPr>
                <w:rFonts w:ascii="Times New Roman" w:hAnsi="Times New Roman" w:cs="Times New Roman"/>
                <w:bCs/>
                <w:sz w:val="24"/>
                <w:szCs w:val="24"/>
              </w:rPr>
            </w:pPr>
          </w:p>
          <w:p w14:paraId="3AEC2749" w14:textId="0230A6C3" w:rsidR="00480E45" w:rsidRPr="002E4721" w:rsidRDefault="00480E45" w:rsidP="00480E45">
            <w:pPr>
              <w:pStyle w:val="ListParagraph"/>
              <w:tabs>
                <w:tab w:val="left" w:pos="426"/>
              </w:tabs>
              <w:spacing w:line="360" w:lineRule="auto"/>
              <w:ind w:left="0"/>
              <w:rPr>
                <w:rFonts w:ascii="Times New Roman" w:hAnsi="Times New Roman" w:cs="Times New Roman"/>
                <w:bCs/>
                <w:sz w:val="24"/>
                <w:szCs w:val="24"/>
              </w:rPr>
            </w:pPr>
          </w:p>
        </w:tc>
      </w:tr>
      <w:tr w:rsidR="00480E45" w14:paraId="26453877" w14:textId="77777777" w:rsidTr="00D86361">
        <w:tc>
          <w:tcPr>
            <w:tcW w:w="1701" w:type="dxa"/>
            <w:vMerge w:val="restart"/>
          </w:tcPr>
          <w:p w14:paraId="641B5DF1"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p>
          <w:p w14:paraId="5A3D3C86" w14:textId="3F4F667B"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A47CC46"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13F659C"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p>
          <w:p w14:paraId="2F749357" w14:textId="0E6AC620"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480E45" w14:paraId="56D9C84F" w14:textId="77777777" w:rsidTr="00D86361">
        <w:tc>
          <w:tcPr>
            <w:tcW w:w="1701" w:type="dxa"/>
            <w:vMerge/>
          </w:tcPr>
          <w:p w14:paraId="4893E820"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D3CE49F"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41B8F29"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0500B36"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9CADEFF" w14:textId="77777777" w:rsidR="00480E45" w:rsidRDefault="00480E45" w:rsidP="00D86361">
            <w:pPr>
              <w:pStyle w:val="ListParagraph"/>
              <w:tabs>
                <w:tab w:val="left" w:pos="426"/>
              </w:tabs>
              <w:spacing w:line="360" w:lineRule="auto"/>
              <w:ind w:left="0"/>
              <w:jc w:val="center"/>
              <w:rPr>
                <w:rFonts w:ascii="Times New Roman" w:hAnsi="Times New Roman" w:cs="Times New Roman"/>
                <w:b/>
                <w:sz w:val="24"/>
                <w:szCs w:val="24"/>
              </w:rPr>
            </w:pPr>
          </w:p>
        </w:tc>
      </w:tr>
      <w:tr w:rsidR="002E4721" w:rsidRPr="002E4721" w14:paraId="364F889E" w14:textId="77777777" w:rsidTr="00A44C9C">
        <w:tc>
          <w:tcPr>
            <w:tcW w:w="1701" w:type="dxa"/>
          </w:tcPr>
          <w:p w14:paraId="6B7C310E" w14:textId="77777777" w:rsidR="00480E4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8C8F20" w14:textId="2F9645FE"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05B8AAE" w14:textId="291F6592"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2E3F6B3" w14:textId="2B8382B1" w:rsidR="002E4721"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33FFFCA6" w14:textId="77777777" w:rsidR="00480E4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0ABDB75E" w14:textId="77777777" w:rsidR="001A263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barang</w:t>
            </w:r>
          </w:p>
          <w:p w14:paraId="3E7C016D" w14:textId="4052ADA2" w:rsidR="001A2635" w:rsidRPr="002E4721"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2E4721" w14:paraId="163CAC30" w14:textId="77777777" w:rsidTr="00A44C9C">
        <w:tc>
          <w:tcPr>
            <w:tcW w:w="1701" w:type="dxa"/>
          </w:tcPr>
          <w:p w14:paraId="2852CFD9"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706D348" w14:textId="0A521BD4" w:rsidR="001A2635" w:rsidRPr="002E4721"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1BE445AE" w14:textId="0C9A7406"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F51D37E" w14:textId="7D07A79E" w:rsidR="003F1544" w:rsidRPr="002E4721"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AE257EC" w14:textId="77777777" w:rsidR="003F1544"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3895EFBC" w14:textId="77777777" w:rsidR="001A2635"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212B53DB" w14:textId="5BAC12EE" w:rsidR="001A2635" w:rsidRPr="002E4721" w:rsidRDefault="001A2635" w:rsidP="00480E4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tc>
      </w:tr>
      <w:tr w:rsidR="003F1544" w:rsidRPr="001A2635" w14:paraId="548AE2D6" w14:textId="77777777" w:rsidTr="00A44C9C">
        <w:tc>
          <w:tcPr>
            <w:tcW w:w="1701" w:type="dxa"/>
          </w:tcPr>
          <w:p w14:paraId="6990D0A3"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CE1AE4" w14:textId="47CD6A6A"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02EA7938" w14:textId="6689F4D2"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8390B65" w14:textId="7AB44924" w:rsidR="003F1544" w:rsidRPr="001A2635" w:rsidRDefault="001A2635" w:rsidP="00A44C9C">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77086C" w14:textId="5B6DB3C0" w:rsidR="003F1544" w:rsidRPr="001A2635" w:rsidRDefault="001A2635" w:rsidP="001A2635">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3F1544" w:rsidRPr="001A2635" w14:paraId="0159C95A" w14:textId="77777777" w:rsidTr="00A44C9C">
        <w:tc>
          <w:tcPr>
            <w:tcW w:w="1701" w:type="dxa"/>
          </w:tcPr>
          <w:p w14:paraId="62C2962C"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5A00CC91" w14:textId="7393462B" w:rsidR="001A2635"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6BB4BA8E" w14:textId="71DBB0DB"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65B84C" w14:textId="4B7CAC37" w:rsidR="003F1544" w:rsidRPr="001A2635"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505402" w14:textId="77777777" w:rsidR="003F1544"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74F40BCD" w14:textId="77777777" w:rsid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Foto Copy</w:t>
            </w:r>
          </w:p>
          <w:p w14:paraId="405A87E8" w14:textId="77777777" w:rsid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4C5C05DD" w14:textId="18D718D5"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tc>
      </w:tr>
      <w:tr w:rsidR="003F1544" w:rsidRPr="001A2635" w14:paraId="3E5E70B9" w14:textId="77777777" w:rsidTr="00A44C9C">
        <w:tc>
          <w:tcPr>
            <w:tcW w:w="1701" w:type="dxa"/>
          </w:tcPr>
          <w:p w14:paraId="79774566" w14:textId="77777777" w:rsidR="003F1544" w:rsidRDefault="001A2635"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EA11209" w14:textId="7B86126F" w:rsidR="00743573"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443DA6C8" w14:textId="617E13B9"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C341363" w14:textId="3CC79386" w:rsidR="003F1544" w:rsidRPr="001A2635" w:rsidRDefault="00743573"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7C88E40" w14:textId="77777777" w:rsidR="003F1544"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44D87071" w14:textId="1E42E7EF"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3AD7536D" w14:textId="77777777" w:rsidTr="00D86361">
        <w:tc>
          <w:tcPr>
            <w:tcW w:w="1701" w:type="dxa"/>
          </w:tcPr>
          <w:p w14:paraId="3DBA459E"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64B646F" w14:textId="0DABDA2C"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0558B531" w14:textId="5E3B00AD"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2BDB7D" w14:textId="1D0F720A"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CDC2F6D"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342358CF"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306377E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p w14:paraId="28901737" w14:textId="6FA49242"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CPU</w:t>
            </w:r>
          </w:p>
        </w:tc>
      </w:tr>
      <w:tr w:rsidR="001A2635" w:rsidRPr="001A2635" w14:paraId="490CCB67" w14:textId="77777777" w:rsidTr="00D86361">
        <w:tc>
          <w:tcPr>
            <w:tcW w:w="1701" w:type="dxa"/>
          </w:tcPr>
          <w:p w14:paraId="362DFF7B"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1A84A25" w14:textId="44C6622B"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60316D91" w14:textId="40C30959"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34544E4" w14:textId="01995A9C"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529891"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470C63C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7370CA46" w14:textId="7EFFB46C"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barang</w:t>
            </w:r>
          </w:p>
        </w:tc>
      </w:tr>
      <w:tr w:rsidR="001A2635" w:rsidRPr="001A2635" w14:paraId="3F643C9D" w14:textId="77777777" w:rsidTr="00D86361">
        <w:tc>
          <w:tcPr>
            <w:tcW w:w="1701" w:type="dxa"/>
          </w:tcPr>
          <w:p w14:paraId="2233A242"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AE3FE85" w14:textId="6ADBF0AC"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67A7EE75" w14:textId="5E2807B4"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73FCE9" w14:textId="529FEF22"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290316"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638E17D7"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75817635" w14:textId="77777777" w:rsidR="00743573"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driver and software</w:t>
            </w:r>
          </w:p>
          <w:p w14:paraId="6CBA3A87" w14:textId="56199E13"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73B68E77" w14:textId="77777777" w:rsidTr="00D86361">
        <w:tc>
          <w:tcPr>
            <w:tcW w:w="1701" w:type="dxa"/>
          </w:tcPr>
          <w:p w14:paraId="03877194"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3761859" w14:textId="52EA8AF9"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6490C27B" w14:textId="0B9D0C58"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81D2B6" w14:textId="2A585CED"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4E0C56E"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printer</w:t>
            </w:r>
          </w:p>
          <w:p w14:paraId="2F7D446B" w14:textId="5CD671E4"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mbersihkan Laptop</w:t>
            </w:r>
          </w:p>
        </w:tc>
      </w:tr>
      <w:tr w:rsidR="00743573" w14:paraId="2379C02C" w14:textId="77777777" w:rsidTr="00D86361">
        <w:tc>
          <w:tcPr>
            <w:tcW w:w="1701" w:type="dxa"/>
            <w:vMerge w:val="restart"/>
          </w:tcPr>
          <w:p w14:paraId="19812A44"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p>
          <w:p w14:paraId="0B3F36D1"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326A7AD"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CFB50B8"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p>
          <w:p w14:paraId="60547783"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743573" w14:paraId="769ECD10" w14:textId="77777777" w:rsidTr="00D86361">
        <w:tc>
          <w:tcPr>
            <w:tcW w:w="1701" w:type="dxa"/>
            <w:vMerge/>
          </w:tcPr>
          <w:p w14:paraId="10CE1AD3"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DE7C507"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4F7E761C"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85DE79"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7B49AAD" w14:textId="77777777" w:rsidR="00743573" w:rsidRDefault="00743573" w:rsidP="00D86361">
            <w:pPr>
              <w:pStyle w:val="ListParagraph"/>
              <w:tabs>
                <w:tab w:val="left" w:pos="426"/>
              </w:tabs>
              <w:spacing w:line="360" w:lineRule="auto"/>
              <w:ind w:left="0"/>
              <w:jc w:val="center"/>
              <w:rPr>
                <w:rFonts w:ascii="Times New Roman" w:hAnsi="Times New Roman" w:cs="Times New Roman"/>
                <w:b/>
                <w:sz w:val="24"/>
                <w:szCs w:val="24"/>
              </w:rPr>
            </w:pPr>
          </w:p>
        </w:tc>
      </w:tr>
      <w:tr w:rsidR="001A2635" w:rsidRPr="001A2635" w14:paraId="1DD663CA" w14:textId="77777777" w:rsidTr="00D86361">
        <w:tc>
          <w:tcPr>
            <w:tcW w:w="1701" w:type="dxa"/>
          </w:tcPr>
          <w:p w14:paraId="6967E4BD"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D846404" w14:textId="3FFD66D1"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AFDBFCD" w14:textId="6D5A4051"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3B3E6DB" w14:textId="2E117928"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46C235"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77AC08B1" w14:textId="1095C5C4"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mbil barang</w:t>
            </w:r>
          </w:p>
        </w:tc>
      </w:tr>
      <w:tr w:rsidR="001A2635" w:rsidRPr="001A2635" w14:paraId="61987EAE" w14:textId="77777777" w:rsidTr="00D86361">
        <w:tc>
          <w:tcPr>
            <w:tcW w:w="1701" w:type="dxa"/>
          </w:tcPr>
          <w:p w14:paraId="2358D2A2"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4BF0F07" w14:textId="3765FA38"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70B066CB" w14:textId="4D8FC2E3"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645F20" w14:textId="51AC0930"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C0FA7D" w14:textId="77777777" w:rsid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37A21F53" w14:textId="17AA3AAD" w:rsidR="00743573" w:rsidRPr="001A2635" w:rsidRDefault="00743573"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Antar paket</w:t>
            </w:r>
          </w:p>
        </w:tc>
      </w:tr>
      <w:tr w:rsidR="001A2635" w:rsidRPr="001A2635" w14:paraId="0D7BF8E6" w14:textId="77777777" w:rsidTr="00D86361">
        <w:tc>
          <w:tcPr>
            <w:tcW w:w="1701" w:type="dxa"/>
          </w:tcPr>
          <w:p w14:paraId="1A3369A5"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240B6A6" w14:textId="3B47917A"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77ABC52F" w14:textId="09BECF89"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3B895D6" w14:textId="5C600F1E"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B58ECAA" w14:textId="09A4F10D" w:rsidR="001A2635" w:rsidRPr="001A2635" w:rsidRDefault="00743573" w:rsidP="00743573">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1A2635" w:rsidRPr="001A2635" w14:paraId="369F9100" w14:textId="77777777" w:rsidTr="00D86361">
        <w:tc>
          <w:tcPr>
            <w:tcW w:w="1701" w:type="dxa"/>
          </w:tcPr>
          <w:p w14:paraId="153D54B0"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083970" w14:textId="24BD68CB"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1E906C22" w14:textId="74AB12BC"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912427" w14:textId="3A41CD33"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DE0D98F" w14:textId="77777777" w:rsid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rapikan barang</w:t>
            </w:r>
          </w:p>
          <w:p w14:paraId="42E4FF1B" w14:textId="77777777" w:rsidR="00743573"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ayani Pelanggan</w:t>
            </w:r>
          </w:p>
          <w:p w14:paraId="4C24B0CD" w14:textId="615EF528" w:rsidR="00743573" w:rsidRP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tc>
      </w:tr>
      <w:tr w:rsidR="001A2635" w:rsidRPr="001A2635" w14:paraId="636592BA" w14:textId="77777777" w:rsidTr="00D86361">
        <w:tc>
          <w:tcPr>
            <w:tcW w:w="1701" w:type="dxa"/>
          </w:tcPr>
          <w:p w14:paraId="455AF867"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28A6F63" w14:textId="28D2309F"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33E00042" w14:textId="7C7054F1"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76AEE8" w14:textId="53F69823" w:rsidR="001A2635"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C103644" w14:textId="77777777" w:rsidR="001A2635"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6AB73992" w14:textId="77777777" w:rsidR="00743573" w:rsidRDefault="00743573"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driver</w:t>
            </w:r>
          </w:p>
          <w:p w14:paraId="45BC89C2" w14:textId="77777777" w:rsidR="00743573" w:rsidRDefault="003706BA"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engkapi program</w:t>
            </w:r>
          </w:p>
          <w:p w14:paraId="6B20C655" w14:textId="0BC5F311" w:rsidR="003706BA" w:rsidRPr="001A2635" w:rsidRDefault="003706BA" w:rsidP="00743573">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layani Pelanggan</w:t>
            </w:r>
          </w:p>
        </w:tc>
      </w:tr>
      <w:tr w:rsidR="001A2635" w:rsidRPr="001A2635" w14:paraId="4CD66176" w14:textId="77777777" w:rsidTr="00D86361">
        <w:tc>
          <w:tcPr>
            <w:tcW w:w="1701" w:type="dxa"/>
          </w:tcPr>
          <w:p w14:paraId="54696143" w14:textId="77777777" w:rsid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BAE07B" w14:textId="49B893E4" w:rsidR="00743573" w:rsidRPr="001A2635" w:rsidRDefault="00743573"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7E42B2A2" w14:textId="281D3BD4"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CBFCE4" w14:textId="1BB8453F"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0F82FF0" w14:textId="77777777" w:rsid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Service CPU</w:t>
            </w:r>
          </w:p>
          <w:p w14:paraId="2FB1A367" w14:textId="19A4705E"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Software</w:t>
            </w:r>
          </w:p>
        </w:tc>
      </w:tr>
      <w:tr w:rsidR="001A2635" w:rsidRPr="001A2635" w14:paraId="38D29F81" w14:textId="77777777" w:rsidTr="00D86361">
        <w:tc>
          <w:tcPr>
            <w:tcW w:w="1701" w:type="dxa"/>
          </w:tcPr>
          <w:p w14:paraId="3EB2E0A1" w14:textId="77777777" w:rsid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765CACD" w14:textId="370B8664" w:rsidR="003706BA"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7721F9A1" w14:textId="5FFBC75B"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898D" w14:textId="27D75DF8"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E69175" w14:textId="77777777" w:rsid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Install ulang</w:t>
            </w:r>
          </w:p>
          <w:p w14:paraId="5E13CDFF" w14:textId="5FCFC056"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r>
              <w:rPr>
                <w:rFonts w:ascii="Times New Roman" w:hAnsi="Times New Roman" w:cs="Times New Roman"/>
                <w:bCs/>
                <w:sz w:val="24"/>
                <w:szCs w:val="24"/>
              </w:rPr>
              <w:t>Membersihkan Laptop</w:t>
            </w:r>
          </w:p>
        </w:tc>
      </w:tr>
      <w:tr w:rsidR="001A2635" w:rsidRPr="001A2635" w14:paraId="290D019D" w14:textId="77777777" w:rsidTr="00D86361">
        <w:tc>
          <w:tcPr>
            <w:tcW w:w="1701" w:type="dxa"/>
          </w:tcPr>
          <w:p w14:paraId="0423DC95" w14:textId="77777777" w:rsid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33DF8F9" w14:textId="3C06684A" w:rsidR="003706BA"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7B852B84" w14:textId="7993FE2E"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E35699" w14:textId="6E9DA9CA" w:rsidR="001A2635" w:rsidRPr="001A2635" w:rsidRDefault="003706BA" w:rsidP="00D86361">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7E0EDD"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1A2635" w:rsidRPr="001A2635" w14:paraId="2DF8A129" w14:textId="77777777" w:rsidTr="00A44C9C">
        <w:tc>
          <w:tcPr>
            <w:tcW w:w="1701" w:type="dxa"/>
          </w:tcPr>
          <w:p w14:paraId="4AD6DEEC" w14:textId="77777777" w:rsid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20AD4D9B" w14:textId="53AEADC2" w:rsidR="003706BA"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338702BC" w14:textId="67D2935E"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80AE74" w14:textId="16F60F65" w:rsidR="001A2635" w:rsidRPr="001A2635"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2CB16EE9" w14:textId="77777777" w:rsidR="001A2635" w:rsidRPr="001A2635" w:rsidRDefault="001A2635" w:rsidP="001A2635">
            <w:pPr>
              <w:pStyle w:val="ListParagraph"/>
              <w:tabs>
                <w:tab w:val="left" w:pos="426"/>
              </w:tabs>
              <w:spacing w:line="360" w:lineRule="auto"/>
              <w:ind w:left="0"/>
              <w:rPr>
                <w:rFonts w:ascii="Times New Roman" w:hAnsi="Times New Roman" w:cs="Times New Roman"/>
                <w:bCs/>
                <w:sz w:val="24"/>
                <w:szCs w:val="24"/>
              </w:rPr>
            </w:pPr>
          </w:p>
        </w:tc>
      </w:tr>
      <w:tr w:rsidR="003706BA" w:rsidRPr="001A2635" w14:paraId="02620C1E" w14:textId="77777777" w:rsidTr="00A44C9C">
        <w:tc>
          <w:tcPr>
            <w:tcW w:w="1701" w:type="dxa"/>
          </w:tcPr>
          <w:p w14:paraId="2F5B594E"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08FEB97" w14:textId="58834EB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6C4DCDDA" w14:textId="0BBD7F73"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DF27C4" w14:textId="3F88F738"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0588E9" w14:textId="4CBAD859" w:rsidR="003706BA" w:rsidRPr="001A2635" w:rsidRDefault="003706BA" w:rsidP="003706BA">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3706BA" w:rsidRPr="001A2635" w14:paraId="63E5B38E" w14:textId="77777777" w:rsidTr="00A44C9C">
        <w:tc>
          <w:tcPr>
            <w:tcW w:w="1701" w:type="dxa"/>
          </w:tcPr>
          <w:p w14:paraId="011183F8" w14:textId="77777777"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191BB16" w14:textId="76E6E27A" w:rsidR="003706BA"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w:t>
            </w:r>
            <w:r w:rsidR="003706BA">
              <w:rPr>
                <w:rFonts w:ascii="Times New Roman" w:hAnsi="Times New Roman" w:cs="Times New Roman"/>
                <w:bCs/>
                <w:sz w:val="24"/>
                <w:szCs w:val="24"/>
              </w:rPr>
              <w:t>-0</w:t>
            </w:r>
            <w:r>
              <w:rPr>
                <w:rFonts w:ascii="Times New Roman" w:hAnsi="Times New Roman" w:cs="Times New Roman"/>
                <w:bCs/>
                <w:sz w:val="24"/>
                <w:szCs w:val="24"/>
              </w:rPr>
              <w:t>3</w:t>
            </w:r>
            <w:r w:rsidR="003706BA">
              <w:rPr>
                <w:rFonts w:ascii="Times New Roman" w:hAnsi="Times New Roman" w:cs="Times New Roman"/>
                <w:bCs/>
                <w:sz w:val="24"/>
                <w:szCs w:val="24"/>
              </w:rPr>
              <w:t>-2021</w:t>
            </w:r>
          </w:p>
        </w:tc>
        <w:tc>
          <w:tcPr>
            <w:tcW w:w="1654" w:type="dxa"/>
          </w:tcPr>
          <w:p w14:paraId="2EC33547" w14:textId="004339E4"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1DFA90E" w14:textId="2EC57E8C" w:rsidR="003706BA" w:rsidRDefault="003706BA"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C6543C5" w14:textId="77777777" w:rsidR="003706BA" w:rsidRPr="001A2635" w:rsidRDefault="003706BA"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94B9057" w14:textId="77777777" w:rsidTr="00A44C9C">
        <w:tc>
          <w:tcPr>
            <w:tcW w:w="1701" w:type="dxa"/>
          </w:tcPr>
          <w:p w14:paraId="57FB7A26"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78926F1" w14:textId="5673891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33A799B5" w14:textId="03B533F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FC08A66" w14:textId="51AB957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88A3622"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0D55916" w14:textId="77777777" w:rsidTr="00A44C9C">
        <w:tc>
          <w:tcPr>
            <w:tcW w:w="1701" w:type="dxa"/>
          </w:tcPr>
          <w:p w14:paraId="62E10172" w14:textId="7777777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Rabu</w:t>
            </w:r>
          </w:p>
          <w:p w14:paraId="63A60B30" w14:textId="7DA50AA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4081CDB" w14:textId="2370545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647F764" w14:textId="69BF1F3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EA9EA8"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FE3C1C1" w14:textId="77777777" w:rsidTr="00A44C9C">
        <w:tc>
          <w:tcPr>
            <w:tcW w:w="1701" w:type="dxa"/>
          </w:tcPr>
          <w:p w14:paraId="62D3D569"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6AC3004A" w14:textId="5302164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55EEF49E" w14:textId="76E4BD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B2B3427" w14:textId="1CA0C66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7CA571"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20E49" w14:textId="77777777" w:rsidTr="00A44C9C">
        <w:tc>
          <w:tcPr>
            <w:tcW w:w="1701" w:type="dxa"/>
          </w:tcPr>
          <w:p w14:paraId="603DB16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422CB30" w14:textId="0A6863F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5D9F668" w14:textId="591A89D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CEEB4B" w14:textId="66556C2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256B4C"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4D80B529" w14:textId="77777777" w:rsidTr="00A44C9C">
        <w:tc>
          <w:tcPr>
            <w:tcW w:w="1701" w:type="dxa"/>
          </w:tcPr>
          <w:p w14:paraId="44BC476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72BD62C9" w14:textId="78C37DC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6683BA7E" w14:textId="4D99C880"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966F2E" w14:textId="3394FE2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3417C5" w14:textId="77777777" w:rsidR="00AE0412" w:rsidRPr="001A2635" w:rsidRDefault="00AE0412" w:rsidP="001A2635">
            <w:pPr>
              <w:pStyle w:val="ListParagraph"/>
              <w:tabs>
                <w:tab w:val="left" w:pos="426"/>
              </w:tabs>
              <w:spacing w:line="360" w:lineRule="auto"/>
              <w:ind w:left="0"/>
              <w:rPr>
                <w:rFonts w:ascii="Times New Roman" w:hAnsi="Times New Roman" w:cs="Times New Roman"/>
                <w:bCs/>
                <w:sz w:val="24"/>
                <w:szCs w:val="24"/>
              </w:rPr>
            </w:pPr>
          </w:p>
        </w:tc>
      </w:tr>
      <w:tr w:rsidR="00AE0412" w:rsidRPr="001A2635" w14:paraId="6C9EF1D8" w14:textId="77777777" w:rsidTr="00A44C9C">
        <w:tc>
          <w:tcPr>
            <w:tcW w:w="1701" w:type="dxa"/>
          </w:tcPr>
          <w:p w14:paraId="403CA28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5881FAD" w14:textId="43D4F9B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123405DE" w14:textId="2AEEE9F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0D1DD34" w14:textId="7DF64010"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1FFFA3" w14:textId="27EDE727" w:rsidR="00AE0412" w:rsidRPr="001A2635"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1036D633" w14:textId="77777777" w:rsidTr="00A44C9C">
        <w:tc>
          <w:tcPr>
            <w:tcW w:w="1701" w:type="dxa"/>
          </w:tcPr>
          <w:p w14:paraId="1381AAD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8F4E557" w14:textId="09DDBEA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60EF87F" w14:textId="5105C4C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5FFB52" w14:textId="457804B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397B2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BFBA0D" w14:textId="77777777" w:rsidTr="00A44C9C">
        <w:tc>
          <w:tcPr>
            <w:tcW w:w="1701" w:type="dxa"/>
          </w:tcPr>
          <w:p w14:paraId="0806099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772B229E" w14:textId="7ACDCAD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4CDC0953" w14:textId="101254D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5E8DCB" w14:textId="306E36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727A0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522EC1" w14:textId="77777777" w:rsidTr="00A44C9C">
        <w:tc>
          <w:tcPr>
            <w:tcW w:w="1701" w:type="dxa"/>
          </w:tcPr>
          <w:p w14:paraId="1CB30B6A"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089D02E" w14:textId="3D114C4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3-2021</w:t>
            </w:r>
          </w:p>
        </w:tc>
        <w:tc>
          <w:tcPr>
            <w:tcW w:w="1654" w:type="dxa"/>
          </w:tcPr>
          <w:p w14:paraId="3204439D" w14:textId="2F2715C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A29BC6" w14:textId="1E9DC45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13EEE8B"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EE13E93" w14:textId="77777777" w:rsidTr="00A44C9C">
        <w:tc>
          <w:tcPr>
            <w:tcW w:w="1701" w:type="dxa"/>
          </w:tcPr>
          <w:p w14:paraId="0360E5E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162B0EB" w14:textId="7EC5CDB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3-2021</w:t>
            </w:r>
          </w:p>
        </w:tc>
        <w:tc>
          <w:tcPr>
            <w:tcW w:w="1654" w:type="dxa"/>
          </w:tcPr>
          <w:p w14:paraId="1229F440" w14:textId="594BA42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E8BFCA9" w14:textId="7D5CDFE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B68CF31"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35247D79" w14:textId="77777777" w:rsidTr="00A44C9C">
        <w:tc>
          <w:tcPr>
            <w:tcW w:w="1701" w:type="dxa"/>
          </w:tcPr>
          <w:p w14:paraId="09D53FE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3B5C249" w14:textId="093330E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3-2021</w:t>
            </w:r>
          </w:p>
        </w:tc>
        <w:tc>
          <w:tcPr>
            <w:tcW w:w="1654" w:type="dxa"/>
          </w:tcPr>
          <w:p w14:paraId="3EEB2B42" w14:textId="19A533E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E75A6B" w14:textId="3397A44B"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C8493B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8FD720F" w14:textId="77777777" w:rsidTr="00A44C9C">
        <w:tc>
          <w:tcPr>
            <w:tcW w:w="1701" w:type="dxa"/>
          </w:tcPr>
          <w:p w14:paraId="0F08C27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D6D9858" w14:textId="4289FCE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3-2021</w:t>
            </w:r>
          </w:p>
        </w:tc>
        <w:tc>
          <w:tcPr>
            <w:tcW w:w="1654" w:type="dxa"/>
          </w:tcPr>
          <w:p w14:paraId="107A3213" w14:textId="5483F8E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DFCF08" w14:textId="6A83640C"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162E5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55F6F68" w14:textId="77777777" w:rsidTr="00A44C9C">
        <w:tc>
          <w:tcPr>
            <w:tcW w:w="1701" w:type="dxa"/>
          </w:tcPr>
          <w:p w14:paraId="46F008A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D4CD2C8" w14:textId="0B62E95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3-2021</w:t>
            </w:r>
          </w:p>
        </w:tc>
        <w:tc>
          <w:tcPr>
            <w:tcW w:w="1654" w:type="dxa"/>
          </w:tcPr>
          <w:p w14:paraId="173F0FAF" w14:textId="26B1B15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9497BEC" w14:textId="09ECA4C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4323F449" w14:textId="746A5CE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r w:rsidR="00AE0412" w:rsidRPr="001A2635" w14:paraId="38B5D36F" w14:textId="77777777" w:rsidTr="00A44C9C">
        <w:tc>
          <w:tcPr>
            <w:tcW w:w="1701" w:type="dxa"/>
          </w:tcPr>
          <w:p w14:paraId="36E4531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83707E4" w14:textId="44FEEF3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3-2021</w:t>
            </w:r>
          </w:p>
        </w:tc>
        <w:tc>
          <w:tcPr>
            <w:tcW w:w="1654" w:type="dxa"/>
          </w:tcPr>
          <w:p w14:paraId="2236A7DF" w14:textId="36EA4FB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D2DB06" w14:textId="12980A6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52933D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28A5000" w14:textId="77777777" w:rsidTr="00A44C9C">
        <w:tc>
          <w:tcPr>
            <w:tcW w:w="1701" w:type="dxa"/>
          </w:tcPr>
          <w:p w14:paraId="5EBF950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03731730" w14:textId="16B30B2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3-2021</w:t>
            </w:r>
          </w:p>
        </w:tc>
        <w:tc>
          <w:tcPr>
            <w:tcW w:w="1654" w:type="dxa"/>
          </w:tcPr>
          <w:p w14:paraId="714D35DF" w14:textId="0DC9919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A189703" w14:textId="17CB1F0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C6610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74283B4" w14:textId="77777777" w:rsidTr="00A44C9C">
        <w:tc>
          <w:tcPr>
            <w:tcW w:w="1701" w:type="dxa"/>
          </w:tcPr>
          <w:p w14:paraId="56E62C0E" w14:textId="5E5DB6F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3-2021</w:t>
            </w:r>
          </w:p>
        </w:tc>
        <w:tc>
          <w:tcPr>
            <w:tcW w:w="1654" w:type="dxa"/>
          </w:tcPr>
          <w:p w14:paraId="5734F0F2" w14:textId="2CFB05D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50C6848" w14:textId="2D497D5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09490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C763192" w14:textId="77777777" w:rsidTr="00A44C9C">
        <w:tc>
          <w:tcPr>
            <w:tcW w:w="1701" w:type="dxa"/>
          </w:tcPr>
          <w:p w14:paraId="2AFD31A1" w14:textId="28AA6EB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3-2021</w:t>
            </w:r>
          </w:p>
        </w:tc>
        <w:tc>
          <w:tcPr>
            <w:tcW w:w="1654" w:type="dxa"/>
          </w:tcPr>
          <w:p w14:paraId="4E65AA41" w14:textId="5C765F4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D41655E" w14:textId="4423C42D"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DA944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85D8BDA" w14:textId="77777777" w:rsidTr="00A44C9C">
        <w:tc>
          <w:tcPr>
            <w:tcW w:w="1701" w:type="dxa"/>
          </w:tcPr>
          <w:p w14:paraId="01F4A2F7" w14:textId="3292908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8-03-2021</w:t>
            </w:r>
          </w:p>
        </w:tc>
        <w:tc>
          <w:tcPr>
            <w:tcW w:w="1654" w:type="dxa"/>
          </w:tcPr>
          <w:p w14:paraId="211C8EF6" w14:textId="03FFDAE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FA533CE" w14:textId="132ADE9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FC15EC5"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2E85FB" w14:textId="77777777" w:rsidTr="00A44C9C">
        <w:tc>
          <w:tcPr>
            <w:tcW w:w="1701" w:type="dxa"/>
          </w:tcPr>
          <w:p w14:paraId="4DADD639" w14:textId="2457A10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3-2021</w:t>
            </w:r>
          </w:p>
        </w:tc>
        <w:tc>
          <w:tcPr>
            <w:tcW w:w="1654" w:type="dxa"/>
          </w:tcPr>
          <w:p w14:paraId="21003954" w14:textId="640805F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A3FF38" w14:textId="3BDC7E84"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2C78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5AFC226B" w14:textId="77777777" w:rsidTr="00A44C9C">
        <w:tc>
          <w:tcPr>
            <w:tcW w:w="1701" w:type="dxa"/>
          </w:tcPr>
          <w:p w14:paraId="0847563A" w14:textId="6D8542B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3-2021</w:t>
            </w:r>
          </w:p>
        </w:tc>
        <w:tc>
          <w:tcPr>
            <w:tcW w:w="1654" w:type="dxa"/>
          </w:tcPr>
          <w:p w14:paraId="33C3A638" w14:textId="00AF46B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3CC8031" w14:textId="18B52C4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75ECD71"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0429E64" w14:textId="77777777" w:rsidTr="00A44C9C">
        <w:tc>
          <w:tcPr>
            <w:tcW w:w="1701" w:type="dxa"/>
          </w:tcPr>
          <w:p w14:paraId="6E9A26F9" w14:textId="71FD9D3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3-2021</w:t>
            </w:r>
          </w:p>
        </w:tc>
        <w:tc>
          <w:tcPr>
            <w:tcW w:w="1654" w:type="dxa"/>
          </w:tcPr>
          <w:p w14:paraId="2AD60FAD" w14:textId="40B69336"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242501" w14:textId="3F27ADA8"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2AC8A4E"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A7403A0" w14:textId="77777777" w:rsidTr="00A44C9C">
        <w:tc>
          <w:tcPr>
            <w:tcW w:w="1701" w:type="dxa"/>
          </w:tcPr>
          <w:p w14:paraId="5385C0B1" w14:textId="018D8E6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3-2021</w:t>
            </w:r>
          </w:p>
        </w:tc>
        <w:tc>
          <w:tcPr>
            <w:tcW w:w="1654" w:type="dxa"/>
          </w:tcPr>
          <w:p w14:paraId="4D3E28C2" w14:textId="1F20BC4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4AE67E0" w14:textId="7DF552F3"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1D3EE9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0671C98" w14:textId="77777777" w:rsidTr="00A44C9C">
        <w:tc>
          <w:tcPr>
            <w:tcW w:w="1701" w:type="dxa"/>
          </w:tcPr>
          <w:p w14:paraId="196F04C5" w14:textId="7A6356A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3-2021</w:t>
            </w:r>
          </w:p>
        </w:tc>
        <w:tc>
          <w:tcPr>
            <w:tcW w:w="1654" w:type="dxa"/>
          </w:tcPr>
          <w:p w14:paraId="5316C791" w14:textId="30F26F2C"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2E2E3" w14:textId="73353BB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FF6F6CF"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0FE73BC" w14:textId="77777777" w:rsidTr="00A44C9C">
        <w:tc>
          <w:tcPr>
            <w:tcW w:w="1701" w:type="dxa"/>
          </w:tcPr>
          <w:p w14:paraId="3D6BD8FB" w14:textId="5932644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3-2021</w:t>
            </w:r>
          </w:p>
        </w:tc>
        <w:tc>
          <w:tcPr>
            <w:tcW w:w="1654" w:type="dxa"/>
          </w:tcPr>
          <w:p w14:paraId="6D6FF9CF" w14:textId="4316FC4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CF783A" w14:textId="53B69D12"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14436F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4F7F217F" w14:textId="77777777" w:rsidTr="00A44C9C">
        <w:tc>
          <w:tcPr>
            <w:tcW w:w="1701" w:type="dxa"/>
          </w:tcPr>
          <w:p w14:paraId="6FEAD8FD" w14:textId="573C7B83"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3-2021</w:t>
            </w:r>
          </w:p>
        </w:tc>
        <w:tc>
          <w:tcPr>
            <w:tcW w:w="1654" w:type="dxa"/>
          </w:tcPr>
          <w:p w14:paraId="1F9359B9" w14:textId="5ADE3CF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5D2C3" w14:textId="209BA63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5D38AC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66C81F" w14:textId="77777777" w:rsidTr="00A44C9C">
        <w:tc>
          <w:tcPr>
            <w:tcW w:w="1701" w:type="dxa"/>
          </w:tcPr>
          <w:p w14:paraId="4E192675" w14:textId="14B3300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3-2021</w:t>
            </w:r>
          </w:p>
        </w:tc>
        <w:tc>
          <w:tcPr>
            <w:tcW w:w="1654" w:type="dxa"/>
          </w:tcPr>
          <w:p w14:paraId="35E54613" w14:textId="21715F9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7BE0C23" w14:textId="746E31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E46E43"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7501F8F8" w14:textId="77777777" w:rsidTr="00A44C9C">
        <w:tc>
          <w:tcPr>
            <w:tcW w:w="1701" w:type="dxa"/>
          </w:tcPr>
          <w:p w14:paraId="7BC7D318" w14:textId="27870D5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3-2021</w:t>
            </w:r>
          </w:p>
        </w:tc>
        <w:tc>
          <w:tcPr>
            <w:tcW w:w="1654" w:type="dxa"/>
          </w:tcPr>
          <w:p w14:paraId="3BFA4744" w14:textId="6F0B353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B8CC5D0" w14:textId="35D1060A"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8D625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D6145A2" w14:textId="77777777" w:rsidTr="00A44C9C">
        <w:tc>
          <w:tcPr>
            <w:tcW w:w="1701" w:type="dxa"/>
          </w:tcPr>
          <w:p w14:paraId="6B5944BD" w14:textId="1D0BAFB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3-2021</w:t>
            </w:r>
          </w:p>
        </w:tc>
        <w:tc>
          <w:tcPr>
            <w:tcW w:w="1654" w:type="dxa"/>
          </w:tcPr>
          <w:p w14:paraId="5AAEF747" w14:textId="22E3AE51"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5138F0" w14:textId="6F747AD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01F002"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16E6431D" w14:textId="77777777" w:rsidTr="00A44C9C">
        <w:tc>
          <w:tcPr>
            <w:tcW w:w="1701" w:type="dxa"/>
          </w:tcPr>
          <w:p w14:paraId="5343DFA6" w14:textId="6B99F25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3-2021</w:t>
            </w:r>
          </w:p>
        </w:tc>
        <w:tc>
          <w:tcPr>
            <w:tcW w:w="1654" w:type="dxa"/>
          </w:tcPr>
          <w:p w14:paraId="6DE7D3FF" w14:textId="01F18DA2"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1BCBEAB" w14:textId="7DD223D7"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EB88A6"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AFB5BDB" w14:textId="77777777" w:rsidTr="00A44C9C">
        <w:tc>
          <w:tcPr>
            <w:tcW w:w="1701" w:type="dxa"/>
          </w:tcPr>
          <w:p w14:paraId="1B82710C" w14:textId="44600E65"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3-2021</w:t>
            </w:r>
          </w:p>
        </w:tc>
        <w:tc>
          <w:tcPr>
            <w:tcW w:w="1654" w:type="dxa"/>
          </w:tcPr>
          <w:p w14:paraId="76378CE8" w14:textId="023ED679"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C259F49" w14:textId="260A8DD6"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C88DD"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4A3726" w14:textId="77777777" w:rsidTr="00A44C9C">
        <w:tc>
          <w:tcPr>
            <w:tcW w:w="1701" w:type="dxa"/>
          </w:tcPr>
          <w:p w14:paraId="1991294C" w14:textId="4DB7B85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03-2021</w:t>
            </w:r>
          </w:p>
        </w:tc>
        <w:tc>
          <w:tcPr>
            <w:tcW w:w="1654" w:type="dxa"/>
          </w:tcPr>
          <w:p w14:paraId="70EA0D8A" w14:textId="7B024668"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E166B88" w14:textId="005C669F"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D2818C0"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68151DB" w14:textId="77777777" w:rsidTr="00A44C9C">
        <w:tc>
          <w:tcPr>
            <w:tcW w:w="1701" w:type="dxa"/>
          </w:tcPr>
          <w:p w14:paraId="345BCE44" w14:textId="61F97FCA"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4-2021</w:t>
            </w:r>
          </w:p>
        </w:tc>
        <w:tc>
          <w:tcPr>
            <w:tcW w:w="1654" w:type="dxa"/>
          </w:tcPr>
          <w:p w14:paraId="4104C737" w14:textId="2AA7E9C4"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5B71E1" w14:textId="7A59F279"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2CA9F8"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2F857288" w14:textId="77777777" w:rsidTr="00A44C9C">
        <w:tc>
          <w:tcPr>
            <w:tcW w:w="1701" w:type="dxa"/>
          </w:tcPr>
          <w:p w14:paraId="40D2FA6E" w14:textId="41573A3E"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4-2021</w:t>
            </w:r>
          </w:p>
        </w:tc>
        <w:tc>
          <w:tcPr>
            <w:tcW w:w="1654" w:type="dxa"/>
          </w:tcPr>
          <w:p w14:paraId="78DE2ACB" w14:textId="4E8208AD"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E1CAFF8" w14:textId="75C90611"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D97B19C"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62AE72C1" w14:textId="77777777" w:rsidTr="00A44C9C">
        <w:tc>
          <w:tcPr>
            <w:tcW w:w="1701" w:type="dxa"/>
          </w:tcPr>
          <w:p w14:paraId="685F4210" w14:textId="7AA6625B"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4-2021</w:t>
            </w:r>
          </w:p>
        </w:tc>
        <w:tc>
          <w:tcPr>
            <w:tcW w:w="1654" w:type="dxa"/>
          </w:tcPr>
          <w:p w14:paraId="29765CB8" w14:textId="316F18CF"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CCFD0D1" w14:textId="32BE79C0" w:rsidR="00AE0412" w:rsidRDefault="00AE0412"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B8AB0D4"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AE0412" w:rsidRPr="001A2635" w14:paraId="002ADE0D" w14:textId="77777777" w:rsidTr="00A44C9C">
        <w:tc>
          <w:tcPr>
            <w:tcW w:w="1701" w:type="dxa"/>
          </w:tcPr>
          <w:p w14:paraId="418EE554" w14:textId="763E1560"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4-2021</w:t>
            </w:r>
          </w:p>
        </w:tc>
        <w:tc>
          <w:tcPr>
            <w:tcW w:w="1654" w:type="dxa"/>
          </w:tcPr>
          <w:p w14:paraId="2200A8A0" w14:textId="6CAB3A6D" w:rsidR="00AE0412"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E51C530" w14:textId="0B95C708" w:rsidR="00AE0412"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2068BB7" w14:textId="77777777" w:rsidR="00AE0412" w:rsidRDefault="00AE0412"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691731C" w14:textId="77777777" w:rsidTr="00A44C9C">
        <w:tc>
          <w:tcPr>
            <w:tcW w:w="1701" w:type="dxa"/>
          </w:tcPr>
          <w:p w14:paraId="3EC61A2B" w14:textId="09FA5D15"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4-2021</w:t>
            </w:r>
          </w:p>
        </w:tc>
        <w:tc>
          <w:tcPr>
            <w:tcW w:w="1654" w:type="dxa"/>
          </w:tcPr>
          <w:p w14:paraId="50E6AD46" w14:textId="1980E0F9"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C924579" w14:textId="2DA34AFB" w:rsidR="00C656EF" w:rsidRDefault="00C656EF" w:rsidP="003F1544">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2801423" w14:textId="77777777" w:rsidR="00C656EF" w:rsidRDefault="00C656EF" w:rsidP="00AE0412">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0557266" w14:textId="77777777" w:rsidTr="00A44C9C">
        <w:tc>
          <w:tcPr>
            <w:tcW w:w="1701" w:type="dxa"/>
          </w:tcPr>
          <w:p w14:paraId="0DF5BFCB" w14:textId="7428CE9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4-2021</w:t>
            </w:r>
          </w:p>
        </w:tc>
        <w:tc>
          <w:tcPr>
            <w:tcW w:w="1654" w:type="dxa"/>
          </w:tcPr>
          <w:p w14:paraId="27CB8F69" w14:textId="04DD48D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497F9E" w14:textId="7DED8D0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9B1AD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1C30D1F" w14:textId="77777777" w:rsidTr="00A44C9C">
        <w:tc>
          <w:tcPr>
            <w:tcW w:w="1701" w:type="dxa"/>
          </w:tcPr>
          <w:p w14:paraId="145A1438" w14:textId="1CD7B47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4-2021</w:t>
            </w:r>
          </w:p>
        </w:tc>
        <w:tc>
          <w:tcPr>
            <w:tcW w:w="1654" w:type="dxa"/>
          </w:tcPr>
          <w:p w14:paraId="5EC66FE6" w14:textId="78EBF96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BFB64C" w14:textId="0332D6C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EC1897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36DE492" w14:textId="77777777" w:rsidTr="00A44C9C">
        <w:tc>
          <w:tcPr>
            <w:tcW w:w="1701" w:type="dxa"/>
          </w:tcPr>
          <w:p w14:paraId="684E79CF" w14:textId="51408EC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4-2021</w:t>
            </w:r>
          </w:p>
        </w:tc>
        <w:tc>
          <w:tcPr>
            <w:tcW w:w="1654" w:type="dxa"/>
          </w:tcPr>
          <w:p w14:paraId="25A3F948" w14:textId="770A2B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9EF508" w14:textId="4B2724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32AFE6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44AF4E5" w14:textId="77777777" w:rsidTr="00A44C9C">
        <w:tc>
          <w:tcPr>
            <w:tcW w:w="1701" w:type="dxa"/>
          </w:tcPr>
          <w:p w14:paraId="7ECB2C02" w14:textId="4804181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4-2021</w:t>
            </w:r>
          </w:p>
        </w:tc>
        <w:tc>
          <w:tcPr>
            <w:tcW w:w="1654" w:type="dxa"/>
          </w:tcPr>
          <w:p w14:paraId="53643A78" w14:textId="033A515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723DD3E" w14:textId="27A4B49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5EB7096"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B0D24E" w14:textId="77777777" w:rsidTr="00A44C9C">
        <w:tc>
          <w:tcPr>
            <w:tcW w:w="1701" w:type="dxa"/>
          </w:tcPr>
          <w:p w14:paraId="4B8F8762" w14:textId="7715717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4-2021</w:t>
            </w:r>
          </w:p>
        </w:tc>
        <w:tc>
          <w:tcPr>
            <w:tcW w:w="1654" w:type="dxa"/>
          </w:tcPr>
          <w:p w14:paraId="5C4991AB" w14:textId="39F522A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D662983" w14:textId="022D67D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35338A5"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FC9546E" w14:textId="77777777" w:rsidTr="00A44C9C">
        <w:tc>
          <w:tcPr>
            <w:tcW w:w="1701" w:type="dxa"/>
          </w:tcPr>
          <w:p w14:paraId="3362CA86" w14:textId="2E88DE7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4-2021</w:t>
            </w:r>
          </w:p>
        </w:tc>
        <w:tc>
          <w:tcPr>
            <w:tcW w:w="1654" w:type="dxa"/>
          </w:tcPr>
          <w:p w14:paraId="700049FF" w14:textId="170B16B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23BB3D" w14:textId="1386970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3D2F9E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A1E193F" w14:textId="77777777" w:rsidTr="00A44C9C">
        <w:tc>
          <w:tcPr>
            <w:tcW w:w="1701" w:type="dxa"/>
          </w:tcPr>
          <w:p w14:paraId="658398CC" w14:textId="12813D8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4-2021</w:t>
            </w:r>
          </w:p>
        </w:tc>
        <w:tc>
          <w:tcPr>
            <w:tcW w:w="1654" w:type="dxa"/>
          </w:tcPr>
          <w:p w14:paraId="0489BC4E" w14:textId="233E08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309A8EB" w14:textId="1085BE3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A21C23"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DC1A66A" w14:textId="77777777" w:rsidTr="00A44C9C">
        <w:tc>
          <w:tcPr>
            <w:tcW w:w="1701" w:type="dxa"/>
          </w:tcPr>
          <w:p w14:paraId="63654774" w14:textId="33DFB11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4-2021</w:t>
            </w:r>
          </w:p>
        </w:tc>
        <w:tc>
          <w:tcPr>
            <w:tcW w:w="1654" w:type="dxa"/>
          </w:tcPr>
          <w:p w14:paraId="3F732A6C" w14:textId="30F3B35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2F3FAF" w14:textId="39BF62E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FAAFD3B"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1C46829" w14:textId="77777777" w:rsidTr="00A44C9C">
        <w:tc>
          <w:tcPr>
            <w:tcW w:w="1701" w:type="dxa"/>
          </w:tcPr>
          <w:p w14:paraId="25A8D96B" w14:textId="198FA0F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4-2021</w:t>
            </w:r>
          </w:p>
        </w:tc>
        <w:tc>
          <w:tcPr>
            <w:tcW w:w="1654" w:type="dxa"/>
          </w:tcPr>
          <w:p w14:paraId="59A9A248" w14:textId="39FFD0A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C377C6" w14:textId="44A0274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4D6DC0A"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0237569" w14:textId="77777777" w:rsidTr="00A44C9C">
        <w:tc>
          <w:tcPr>
            <w:tcW w:w="1701" w:type="dxa"/>
          </w:tcPr>
          <w:p w14:paraId="3E88C7BC" w14:textId="18D2E49F"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4-2021</w:t>
            </w:r>
          </w:p>
        </w:tc>
        <w:tc>
          <w:tcPr>
            <w:tcW w:w="1654" w:type="dxa"/>
          </w:tcPr>
          <w:p w14:paraId="206349CC" w14:textId="3CD12EF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12CA10" w14:textId="4E060AE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7DE8F1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51473A4" w14:textId="77777777" w:rsidTr="00A44C9C">
        <w:tc>
          <w:tcPr>
            <w:tcW w:w="1701" w:type="dxa"/>
          </w:tcPr>
          <w:p w14:paraId="5C583A54" w14:textId="729292A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4-2021</w:t>
            </w:r>
          </w:p>
        </w:tc>
        <w:tc>
          <w:tcPr>
            <w:tcW w:w="1654" w:type="dxa"/>
          </w:tcPr>
          <w:p w14:paraId="3FC283EE" w14:textId="25C96E1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4C0C04" w14:textId="0AA4D5B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75C508"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5DC43ADF" w14:textId="77777777" w:rsidTr="00A44C9C">
        <w:tc>
          <w:tcPr>
            <w:tcW w:w="1701" w:type="dxa"/>
          </w:tcPr>
          <w:p w14:paraId="31E21E1B" w14:textId="170C6E0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lastRenderedPageBreak/>
              <w:t>17-04-2021</w:t>
            </w:r>
          </w:p>
        </w:tc>
        <w:tc>
          <w:tcPr>
            <w:tcW w:w="1654" w:type="dxa"/>
          </w:tcPr>
          <w:p w14:paraId="4AA9C1AF" w14:textId="367C249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8222D" w14:textId="733B3CF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4C3FCC1"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8DE16B2" w14:textId="77777777" w:rsidTr="00A44C9C">
        <w:tc>
          <w:tcPr>
            <w:tcW w:w="1701" w:type="dxa"/>
          </w:tcPr>
          <w:p w14:paraId="08ABA67D" w14:textId="7584FCFF"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4-2021</w:t>
            </w:r>
          </w:p>
        </w:tc>
        <w:tc>
          <w:tcPr>
            <w:tcW w:w="1654" w:type="dxa"/>
          </w:tcPr>
          <w:p w14:paraId="3C1EC3C8" w14:textId="6F8919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9963E" w14:textId="6128576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915800C"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AF4E6AC" w14:textId="77777777" w:rsidTr="00A44C9C">
        <w:tc>
          <w:tcPr>
            <w:tcW w:w="1701" w:type="dxa"/>
          </w:tcPr>
          <w:p w14:paraId="1623C2B2" w14:textId="1D0AAF7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4-2021</w:t>
            </w:r>
          </w:p>
        </w:tc>
        <w:tc>
          <w:tcPr>
            <w:tcW w:w="1654" w:type="dxa"/>
          </w:tcPr>
          <w:p w14:paraId="74F0D75D" w14:textId="488FA37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6830D89" w14:textId="556B5B9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B194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69DE5F34" w14:textId="77777777" w:rsidTr="00A44C9C">
        <w:tc>
          <w:tcPr>
            <w:tcW w:w="1701" w:type="dxa"/>
          </w:tcPr>
          <w:p w14:paraId="29FFB8EE" w14:textId="72BC751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4-2021</w:t>
            </w:r>
          </w:p>
        </w:tc>
        <w:tc>
          <w:tcPr>
            <w:tcW w:w="1654" w:type="dxa"/>
          </w:tcPr>
          <w:p w14:paraId="526643F3" w14:textId="443846B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4991AD" w14:textId="7A813B8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9666FD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AD1C5" w14:textId="77777777" w:rsidTr="00A44C9C">
        <w:tc>
          <w:tcPr>
            <w:tcW w:w="1701" w:type="dxa"/>
          </w:tcPr>
          <w:p w14:paraId="2E7DB0F0" w14:textId="110C774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4-2021</w:t>
            </w:r>
          </w:p>
        </w:tc>
        <w:tc>
          <w:tcPr>
            <w:tcW w:w="1654" w:type="dxa"/>
          </w:tcPr>
          <w:p w14:paraId="26F9A6CE" w14:textId="1C9B307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80E87A" w14:textId="1DD1502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66380A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4C9C394" w14:textId="77777777" w:rsidTr="00A44C9C">
        <w:tc>
          <w:tcPr>
            <w:tcW w:w="1701" w:type="dxa"/>
          </w:tcPr>
          <w:p w14:paraId="4C4214C0" w14:textId="13593072"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4-2021</w:t>
            </w:r>
          </w:p>
        </w:tc>
        <w:tc>
          <w:tcPr>
            <w:tcW w:w="1654" w:type="dxa"/>
          </w:tcPr>
          <w:p w14:paraId="1E22F49A" w14:textId="294DCDD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E0E6C2C" w14:textId="1FCBBDE4"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589E9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2825ACC" w14:textId="77777777" w:rsidTr="00A44C9C">
        <w:tc>
          <w:tcPr>
            <w:tcW w:w="1701" w:type="dxa"/>
          </w:tcPr>
          <w:p w14:paraId="59FEB5AC" w14:textId="4DD1858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4-2021</w:t>
            </w:r>
          </w:p>
        </w:tc>
        <w:tc>
          <w:tcPr>
            <w:tcW w:w="1654" w:type="dxa"/>
          </w:tcPr>
          <w:p w14:paraId="1B8C6765" w14:textId="75E9DD5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675459" w14:textId="21A4A738"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B1BBF30"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0E0B5445" w14:textId="77777777" w:rsidTr="00A44C9C">
        <w:tc>
          <w:tcPr>
            <w:tcW w:w="1701" w:type="dxa"/>
          </w:tcPr>
          <w:p w14:paraId="6296415D" w14:textId="4D6A746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4-2021</w:t>
            </w:r>
          </w:p>
        </w:tc>
        <w:tc>
          <w:tcPr>
            <w:tcW w:w="1654" w:type="dxa"/>
          </w:tcPr>
          <w:p w14:paraId="3956753C" w14:textId="73EC452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4DC6094" w14:textId="282E1131"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571E92D"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40AA256E" w14:textId="77777777" w:rsidTr="00A44C9C">
        <w:tc>
          <w:tcPr>
            <w:tcW w:w="1701" w:type="dxa"/>
          </w:tcPr>
          <w:p w14:paraId="5766BCCA" w14:textId="2FBE294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4-2021</w:t>
            </w:r>
          </w:p>
        </w:tc>
        <w:tc>
          <w:tcPr>
            <w:tcW w:w="1654" w:type="dxa"/>
          </w:tcPr>
          <w:p w14:paraId="1B6568E7" w14:textId="777FE17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C761F64" w14:textId="7CF30BA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9EFF0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22437BFC" w14:textId="77777777" w:rsidTr="00A44C9C">
        <w:tc>
          <w:tcPr>
            <w:tcW w:w="1701" w:type="dxa"/>
          </w:tcPr>
          <w:p w14:paraId="3DFBA21F" w14:textId="3E4C0330"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4-2021</w:t>
            </w:r>
          </w:p>
        </w:tc>
        <w:tc>
          <w:tcPr>
            <w:tcW w:w="1654" w:type="dxa"/>
          </w:tcPr>
          <w:p w14:paraId="79875CB2" w14:textId="3B41C2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8FC115F" w14:textId="36259B5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335B54"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895FE26" w14:textId="77777777" w:rsidTr="00A44C9C">
        <w:tc>
          <w:tcPr>
            <w:tcW w:w="1701" w:type="dxa"/>
          </w:tcPr>
          <w:p w14:paraId="0C9041DC" w14:textId="0C278965"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4-2021</w:t>
            </w:r>
          </w:p>
        </w:tc>
        <w:tc>
          <w:tcPr>
            <w:tcW w:w="1654" w:type="dxa"/>
          </w:tcPr>
          <w:p w14:paraId="153B5763" w14:textId="7479E73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9428DD" w14:textId="447F61C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F06D17"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31AD1681" w14:textId="77777777" w:rsidTr="00A44C9C">
        <w:tc>
          <w:tcPr>
            <w:tcW w:w="1701" w:type="dxa"/>
          </w:tcPr>
          <w:p w14:paraId="77947614" w14:textId="42977FA9"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4-2021</w:t>
            </w:r>
          </w:p>
        </w:tc>
        <w:tc>
          <w:tcPr>
            <w:tcW w:w="1654" w:type="dxa"/>
          </w:tcPr>
          <w:p w14:paraId="1582C738" w14:textId="30B4650B"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215CD3" w14:textId="1B24E3BE"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2EE4E"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1E8DABC7" w14:textId="77777777" w:rsidTr="00A44C9C">
        <w:tc>
          <w:tcPr>
            <w:tcW w:w="1701" w:type="dxa"/>
          </w:tcPr>
          <w:p w14:paraId="10B038BC" w14:textId="5DB112B3"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4-2021</w:t>
            </w:r>
          </w:p>
        </w:tc>
        <w:tc>
          <w:tcPr>
            <w:tcW w:w="1654" w:type="dxa"/>
          </w:tcPr>
          <w:p w14:paraId="537D354D" w14:textId="007C3AB6"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5729CE0" w14:textId="16D4EC5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8F8DEF2"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r w:rsidR="00C656EF" w:rsidRPr="001A2635" w14:paraId="70FC5C3D" w14:textId="77777777" w:rsidTr="00A44C9C">
        <w:tc>
          <w:tcPr>
            <w:tcW w:w="1701" w:type="dxa"/>
          </w:tcPr>
          <w:p w14:paraId="2C2E274B" w14:textId="31B8D99A"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4-2021</w:t>
            </w:r>
          </w:p>
        </w:tc>
        <w:tc>
          <w:tcPr>
            <w:tcW w:w="1654" w:type="dxa"/>
          </w:tcPr>
          <w:p w14:paraId="01A6460F" w14:textId="308252FD"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2DA70CF" w14:textId="16697C1C"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1269A5A" w14:textId="77777777" w:rsidR="00C656EF" w:rsidRDefault="00C656EF" w:rsidP="00C656EF">
            <w:pPr>
              <w:pStyle w:val="ListParagraph"/>
              <w:tabs>
                <w:tab w:val="left" w:pos="426"/>
              </w:tabs>
              <w:spacing w:line="360" w:lineRule="auto"/>
              <w:ind w:left="0"/>
              <w:jc w:val="center"/>
              <w:rPr>
                <w:rFonts w:ascii="Times New Roman" w:hAnsi="Times New Roman" w:cs="Times New Roman"/>
                <w:bCs/>
                <w:sz w:val="24"/>
                <w:szCs w:val="24"/>
              </w:rPr>
            </w:pPr>
          </w:p>
        </w:tc>
      </w:tr>
    </w:tbl>
    <w:p w14:paraId="60C37DF0" w14:textId="0D28111F" w:rsidR="00636BBB" w:rsidRPr="0066077C" w:rsidRDefault="00636BBB" w:rsidP="00636BBB">
      <w:pPr>
        <w:pStyle w:val="ListParagraph"/>
        <w:tabs>
          <w:tab w:val="left" w:pos="426"/>
        </w:tabs>
        <w:spacing w:line="360" w:lineRule="auto"/>
        <w:rPr>
          <w:rFonts w:ascii="Times New Roman" w:hAnsi="Times New Roman" w:cs="Times New Roman"/>
          <w:b/>
          <w:sz w:val="24"/>
          <w:szCs w:val="24"/>
        </w:rPr>
      </w:pPr>
    </w:p>
    <w:p w14:paraId="71B3F457" w14:textId="7B305D59"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1EE0FE2A" w14:textId="38835FB5"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Hasil Memuat hasil atau perihal</w:t>
      </w:r>
    </w:p>
    <w:p w14:paraId="73D8D5DE" w14:textId="149BF28C" w:rsidR="0066077C" w:rsidRDefault="0066077C"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20B7082C" w14:textId="28C13C9A" w:rsidR="0066077C" w:rsidRDefault="0066077C" w:rsidP="004B599C">
      <w:pPr>
        <w:pStyle w:val="ListParagraph"/>
        <w:spacing w:line="240" w:lineRule="auto"/>
        <w:ind w:left="0"/>
        <w:rPr>
          <w:rFonts w:ascii="Times New Roman" w:hAnsi="Times New Roman" w:cs="Times New Roman"/>
          <w:b/>
          <w:sz w:val="28"/>
          <w:szCs w:val="28"/>
        </w:rPr>
      </w:pPr>
    </w:p>
    <w:p w14:paraId="183EB7C4" w14:textId="391C892F" w:rsidR="0066077C" w:rsidRDefault="0066077C" w:rsidP="004B599C">
      <w:pPr>
        <w:pStyle w:val="ListParagraph"/>
        <w:spacing w:line="240" w:lineRule="auto"/>
        <w:ind w:left="0"/>
        <w:rPr>
          <w:rFonts w:ascii="Times New Roman" w:hAnsi="Times New Roman" w:cs="Times New Roman"/>
          <w:b/>
          <w:sz w:val="28"/>
          <w:szCs w:val="28"/>
        </w:rPr>
      </w:pPr>
    </w:p>
    <w:p w14:paraId="16C7A5A5" w14:textId="042A6F0E" w:rsidR="0066077C" w:rsidRDefault="0066077C" w:rsidP="004B599C">
      <w:pPr>
        <w:pStyle w:val="ListParagraph"/>
        <w:spacing w:line="240" w:lineRule="auto"/>
        <w:ind w:left="0"/>
        <w:rPr>
          <w:rFonts w:ascii="Times New Roman" w:hAnsi="Times New Roman" w:cs="Times New Roman"/>
          <w:b/>
          <w:sz w:val="28"/>
          <w:szCs w:val="28"/>
        </w:rPr>
      </w:pPr>
    </w:p>
    <w:p w14:paraId="6AF323D5" w14:textId="0CB2819E" w:rsidR="0066077C" w:rsidRDefault="0066077C" w:rsidP="004B599C">
      <w:pPr>
        <w:pStyle w:val="ListParagraph"/>
        <w:spacing w:line="240" w:lineRule="auto"/>
        <w:ind w:left="0"/>
        <w:rPr>
          <w:rFonts w:ascii="Times New Roman" w:hAnsi="Times New Roman" w:cs="Times New Roman"/>
          <w:b/>
          <w:sz w:val="28"/>
          <w:szCs w:val="28"/>
        </w:rPr>
      </w:pPr>
    </w:p>
    <w:p w14:paraId="372338C8" w14:textId="5D4614D7" w:rsidR="0066077C" w:rsidRDefault="0066077C" w:rsidP="004B599C">
      <w:pPr>
        <w:pStyle w:val="ListParagraph"/>
        <w:spacing w:line="240" w:lineRule="auto"/>
        <w:ind w:left="0"/>
        <w:rPr>
          <w:rFonts w:ascii="Times New Roman" w:hAnsi="Times New Roman" w:cs="Times New Roman"/>
          <w:b/>
          <w:sz w:val="28"/>
          <w:szCs w:val="28"/>
        </w:rPr>
      </w:pPr>
    </w:p>
    <w:p w14:paraId="649A612F" w14:textId="118F2331" w:rsidR="0066077C" w:rsidRDefault="0066077C" w:rsidP="004B599C">
      <w:pPr>
        <w:pStyle w:val="ListParagraph"/>
        <w:spacing w:line="240" w:lineRule="auto"/>
        <w:ind w:left="0"/>
        <w:rPr>
          <w:rFonts w:ascii="Times New Roman" w:hAnsi="Times New Roman" w:cs="Times New Roman"/>
          <w:b/>
          <w:sz w:val="28"/>
          <w:szCs w:val="28"/>
        </w:rPr>
      </w:pPr>
    </w:p>
    <w:p w14:paraId="3B45BD7B" w14:textId="7D82F7BD" w:rsidR="0066077C" w:rsidRDefault="0066077C" w:rsidP="004B599C">
      <w:pPr>
        <w:pStyle w:val="ListParagraph"/>
        <w:spacing w:line="240" w:lineRule="auto"/>
        <w:ind w:left="0"/>
        <w:rPr>
          <w:rFonts w:ascii="Times New Roman" w:hAnsi="Times New Roman" w:cs="Times New Roman"/>
          <w:b/>
          <w:sz w:val="28"/>
          <w:szCs w:val="28"/>
        </w:rPr>
      </w:pPr>
    </w:p>
    <w:p w14:paraId="2467089F" w14:textId="1FC27216" w:rsidR="0066077C" w:rsidRDefault="0066077C" w:rsidP="004B599C">
      <w:pPr>
        <w:pStyle w:val="ListParagraph"/>
        <w:spacing w:line="240" w:lineRule="auto"/>
        <w:ind w:left="0"/>
        <w:rPr>
          <w:rFonts w:ascii="Times New Roman" w:hAnsi="Times New Roman" w:cs="Times New Roman"/>
          <w:b/>
          <w:sz w:val="28"/>
          <w:szCs w:val="28"/>
        </w:rPr>
      </w:pPr>
    </w:p>
    <w:p w14:paraId="019F83EC" w14:textId="5F94A49D" w:rsidR="0066077C" w:rsidRDefault="0066077C" w:rsidP="004B599C">
      <w:pPr>
        <w:pStyle w:val="ListParagraph"/>
        <w:spacing w:line="240" w:lineRule="auto"/>
        <w:ind w:left="0"/>
        <w:rPr>
          <w:rFonts w:ascii="Times New Roman" w:hAnsi="Times New Roman" w:cs="Times New Roman"/>
          <w:b/>
          <w:sz w:val="28"/>
          <w:szCs w:val="28"/>
        </w:rPr>
      </w:pPr>
    </w:p>
    <w:p w14:paraId="647BF77F" w14:textId="02D2ADFD" w:rsidR="0066077C" w:rsidRDefault="0066077C" w:rsidP="004B599C">
      <w:pPr>
        <w:pStyle w:val="ListParagraph"/>
        <w:spacing w:line="240" w:lineRule="auto"/>
        <w:ind w:left="0"/>
        <w:rPr>
          <w:rFonts w:ascii="Times New Roman" w:hAnsi="Times New Roman" w:cs="Times New Roman"/>
          <w:b/>
          <w:sz w:val="28"/>
          <w:szCs w:val="28"/>
        </w:rPr>
      </w:pPr>
    </w:p>
    <w:p w14:paraId="67697722" w14:textId="540C4458" w:rsidR="0066077C" w:rsidRDefault="0066077C" w:rsidP="004B599C">
      <w:pPr>
        <w:pStyle w:val="ListParagraph"/>
        <w:spacing w:line="240" w:lineRule="auto"/>
        <w:ind w:left="0"/>
        <w:rPr>
          <w:rFonts w:ascii="Times New Roman" w:hAnsi="Times New Roman" w:cs="Times New Roman"/>
          <w:b/>
          <w:sz w:val="28"/>
          <w:szCs w:val="28"/>
        </w:rPr>
      </w:pPr>
    </w:p>
    <w:p w14:paraId="75A6D183" w14:textId="1BC07DDC" w:rsidR="0066077C" w:rsidRDefault="0066077C" w:rsidP="004B599C">
      <w:pPr>
        <w:pStyle w:val="ListParagraph"/>
        <w:spacing w:line="240" w:lineRule="auto"/>
        <w:ind w:left="0"/>
        <w:rPr>
          <w:rFonts w:ascii="Times New Roman" w:hAnsi="Times New Roman" w:cs="Times New Roman"/>
          <w:b/>
          <w:sz w:val="28"/>
          <w:szCs w:val="28"/>
        </w:rPr>
      </w:pPr>
    </w:p>
    <w:p w14:paraId="42A930B8" w14:textId="6FBEEDD7" w:rsidR="0066077C" w:rsidRDefault="0066077C" w:rsidP="004B599C">
      <w:pPr>
        <w:pStyle w:val="ListParagraph"/>
        <w:spacing w:line="240" w:lineRule="auto"/>
        <w:ind w:left="0"/>
        <w:rPr>
          <w:rFonts w:ascii="Times New Roman" w:hAnsi="Times New Roman" w:cs="Times New Roman"/>
          <w:b/>
          <w:sz w:val="28"/>
          <w:szCs w:val="28"/>
        </w:rPr>
      </w:pPr>
    </w:p>
    <w:p w14:paraId="0AB739A2" w14:textId="322ABE50" w:rsidR="0066077C" w:rsidRDefault="0066077C" w:rsidP="004B599C">
      <w:pPr>
        <w:pStyle w:val="ListParagraph"/>
        <w:spacing w:line="240" w:lineRule="auto"/>
        <w:ind w:left="0"/>
        <w:rPr>
          <w:rFonts w:ascii="Times New Roman" w:hAnsi="Times New Roman" w:cs="Times New Roman"/>
          <w:b/>
          <w:sz w:val="28"/>
          <w:szCs w:val="28"/>
        </w:rPr>
      </w:pPr>
    </w:p>
    <w:p w14:paraId="2CD3E153" w14:textId="5777F3F5" w:rsidR="0066077C" w:rsidRDefault="0066077C" w:rsidP="004B599C">
      <w:pPr>
        <w:pStyle w:val="ListParagraph"/>
        <w:spacing w:line="240" w:lineRule="auto"/>
        <w:ind w:left="0"/>
        <w:rPr>
          <w:rFonts w:ascii="Times New Roman" w:hAnsi="Times New Roman" w:cs="Times New Roman"/>
          <w:b/>
          <w:sz w:val="28"/>
          <w:szCs w:val="28"/>
        </w:rPr>
      </w:pPr>
    </w:p>
    <w:p w14:paraId="2FD6F0CC" w14:textId="63E08013" w:rsidR="0066077C" w:rsidRDefault="0066077C" w:rsidP="004B599C">
      <w:pPr>
        <w:pStyle w:val="ListParagraph"/>
        <w:spacing w:line="240" w:lineRule="auto"/>
        <w:ind w:left="0"/>
        <w:rPr>
          <w:rFonts w:ascii="Times New Roman" w:hAnsi="Times New Roman" w:cs="Times New Roman"/>
          <w:b/>
          <w:sz w:val="28"/>
          <w:szCs w:val="28"/>
        </w:rPr>
      </w:pPr>
    </w:p>
    <w:p w14:paraId="369E3B0F" w14:textId="6F4C8656" w:rsidR="0066077C" w:rsidRDefault="0066077C" w:rsidP="004B599C">
      <w:pPr>
        <w:pStyle w:val="ListParagraph"/>
        <w:spacing w:line="240" w:lineRule="auto"/>
        <w:ind w:left="0"/>
        <w:rPr>
          <w:rFonts w:ascii="Times New Roman" w:hAnsi="Times New Roman" w:cs="Times New Roman"/>
          <w:b/>
          <w:sz w:val="28"/>
          <w:szCs w:val="28"/>
        </w:rPr>
      </w:pPr>
    </w:p>
    <w:p w14:paraId="65CA93EA" w14:textId="27996FD2" w:rsidR="0066077C" w:rsidRDefault="0066077C" w:rsidP="004B599C">
      <w:pPr>
        <w:pStyle w:val="ListParagraph"/>
        <w:spacing w:line="240" w:lineRule="auto"/>
        <w:ind w:left="0"/>
        <w:rPr>
          <w:rFonts w:ascii="Times New Roman" w:hAnsi="Times New Roman" w:cs="Times New Roman"/>
          <w:b/>
          <w:sz w:val="28"/>
          <w:szCs w:val="28"/>
        </w:rPr>
      </w:pPr>
    </w:p>
    <w:p w14:paraId="44638FC6" w14:textId="3A8F7985" w:rsidR="0066077C" w:rsidRDefault="0066077C" w:rsidP="004B599C">
      <w:pPr>
        <w:pStyle w:val="ListParagraph"/>
        <w:spacing w:line="240" w:lineRule="auto"/>
        <w:ind w:left="0"/>
        <w:rPr>
          <w:rFonts w:ascii="Times New Roman" w:hAnsi="Times New Roman" w:cs="Times New Roman"/>
          <w:b/>
          <w:sz w:val="28"/>
          <w:szCs w:val="28"/>
        </w:rPr>
      </w:pPr>
    </w:p>
    <w:p w14:paraId="2D35ADF2" w14:textId="7F5EF374" w:rsidR="0066077C" w:rsidRDefault="0066077C" w:rsidP="004B599C">
      <w:pPr>
        <w:pStyle w:val="ListParagraph"/>
        <w:spacing w:line="240" w:lineRule="auto"/>
        <w:ind w:left="0"/>
        <w:rPr>
          <w:rFonts w:ascii="Times New Roman" w:hAnsi="Times New Roman" w:cs="Times New Roman"/>
          <w:b/>
          <w:sz w:val="28"/>
          <w:szCs w:val="28"/>
        </w:rPr>
      </w:pPr>
    </w:p>
    <w:p w14:paraId="78AEA179" w14:textId="5E75945E" w:rsidR="0066077C" w:rsidRDefault="0066077C" w:rsidP="004B599C">
      <w:pPr>
        <w:pStyle w:val="ListParagraph"/>
        <w:spacing w:line="240" w:lineRule="auto"/>
        <w:ind w:left="0"/>
        <w:rPr>
          <w:rFonts w:ascii="Times New Roman" w:hAnsi="Times New Roman" w:cs="Times New Roman"/>
          <w:b/>
          <w:sz w:val="28"/>
          <w:szCs w:val="28"/>
        </w:rPr>
      </w:pPr>
    </w:p>
    <w:p w14:paraId="5FC9CC43" w14:textId="5BAE18AE" w:rsidR="0066077C" w:rsidRDefault="0066077C" w:rsidP="004B599C">
      <w:pPr>
        <w:pStyle w:val="ListParagraph"/>
        <w:spacing w:line="240" w:lineRule="auto"/>
        <w:ind w:left="0"/>
        <w:rPr>
          <w:rFonts w:ascii="Times New Roman" w:hAnsi="Times New Roman" w:cs="Times New Roman"/>
          <w:b/>
          <w:sz w:val="28"/>
          <w:szCs w:val="28"/>
        </w:rPr>
      </w:pPr>
    </w:p>
    <w:p w14:paraId="40F5AC18" w14:textId="2BD7E93D" w:rsidR="0066077C" w:rsidRDefault="0066077C" w:rsidP="004B599C">
      <w:pPr>
        <w:pStyle w:val="ListParagraph"/>
        <w:spacing w:line="240" w:lineRule="auto"/>
        <w:ind w:left="0"/>
        <w:rPr>
          <w:rFonts w:ascii="Times New Roman" w:hAnsi="Times New Roman" w:cs="Times New Roman"/>
          <w:b/>
          <w:sz w:val="28"/>
          <w:szCs w:val="28"/>
        </w:rPr>
      </w:pPr>
    </w:p>
    <w:p w14:paraId="674A4508" w14:textId="27473952"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1F6995A6" w:rsidR="003E5B85" w:rsidRPr="003E5B85" w:rsidRDefault="003E5B85" w:rsidP="003E5B85">
      <w:pPr>
        <w:pStyle w:val="ListParagraph"/>
        <w:spacing w:line="240" w:lineRule="auto"/>
        <w:ind w:left="0"/>
        <w:rPr>
          <w:rFonts w:ascii="Times New Roman" w:hAnsi="Times New Roman" w:cs="Times New Roman"/>
          <w:bCs/>
          <w:sz w:val="28"/>
          <w:szCs w:val="28"/>
        </w:rPr>
      </w:pPr>
      <w:r w:rsidRPr="003E5B85">
        <w:rPr>
          <w:rFonts w:ascii="Times New Roman" w:hAnsi="Times New Roman" w:cs="Times New Roman"/>
          <w:bCs/>
          <w:sz w:val="28"/>
          <w:szCs w:val="28"/>
        </w:rPr>
        <w:t>Kesimpulan</w:t>
      </w:r>
    </w:p>
    <w:p w14:paraId="564D5A1C" w14:textId="4296B42F" w:rsidR="003E5B85" w:rsidRDefault="003A4DA3"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aran</w:t>
      </w:r>
    </w:p>
    <w:p w14:paraId="2A8B36A2" w14:textId="39BBAA3C" w:rsidR="003A4DA3" w:rsidRDefault="003A4DA3" w:rsidP="003E5B85">
      <w:pPr>
        <w:pStyle w:val="ListParagraph"/>
        <w:spacing w:line="240" w:lineRule="auto"/>
        <w:ind w:left="0"/>
        <w:rPr>
          <w:rFonts w:ascii="Times New Roman" w:hAnsi="Times New Roman" w:cs="Times New Roman"/>
          <w:bCs/>
          <w:sz w:val="28"/>
          <w:szCs w:val="28"/>
        </w:rPr>
      </w:pP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42522F16" w14:textId="65E52533" w:rsidR="003A4DA3" w:rsidRDefault="003A4DA3" w:rsidP="003E5B85">
      <w:pPr>
        <w:pStyle w:val="ListParagraph"/>
        <w:spacing w:line="240" w:lineRule="auto"/>
        <w:ind w:left="0"/>
        <w:rPr>
          <w:rFonts w:ascii="Times New Roman" w:hAnsi="Times New Roman" w:cs="Times New Roman"/>
          <w:bCs/>
          <w:sz w:val="28"/>
          <w:szCs w:val="28"/>
        </w:rPr>
      </w:pPr>
    </w:p>
    <w:p w14:paraId="22D0F6F0" w14:textId="459E0DC2" w:rsidR="003A4DA3" w:rsidRDefault="003A4DA3" w:rsidP="003E5B85">
      <w:pPr>
        <w:pStyle w:val="ListParagraph"/>
        <w:spacing w:line="240" w:lineRule="auto"/>
        <w:ind w:left="0"/>
        <w:rPr>
          <w:rFonts w:ascii="Times New Roman" w:hAnsi="Times New Roman" w:cs="Times New Roman"/>
          <w:bCs/>
          <w:sz w:val="28"/>
          <w:szCs w:val="28"/>
        </w:rPr>
      </w:pPr>
    </w:p>
    <w:p w14:paraId="5B82AAA2" w14:textId="3ED8FCEA" w:rsidR="003A4DA3" w:rsidRDefault="003A4DA3" w:rsidP="003E5B85">
      <w:pPr>
        <w:pStyle w:val="ListParagraph"/>
        <w:spacing w:line="240" w:lineRule="auto"/>
        <w:ind w:left="0"/>
        <w:rPr>
          <w:rFonts w:ascii="Times New Roman" w:hAnsi="Times New Roman" w:cs="Times New Roman"/>
          <w:bCs/>
          <w:sz w:val="28"/>
          <w:szCs w:val="28"/>
        </w:rPr>
      </w:pPr>
    </w:p>
    <w:p w14:paraId="256B84B6" w14:textId="28CEFC95" w:rsidR="003A4DA3" w:rsidRDefault="003A4DA3" w:rsidP="003E5B85">
      <w:pPr>
        <w:pStyle w:val="ListParagraph"/>
        <w:spacing w:line="240" w:lineRule="auto"/>
        <w:ind w:left="0"/>
        <w:rPr>
          <w:rFonts w:ascii="Times New Roman" w:hAnsi="Times New Roman" w:cs="Times New Roman"/>
          <w:bCs/>
          <w:sz w:val="28"/>
          <w:szCs w:val="28"/>
        </w:rPr>
      </w:pPr>
    </w:p>
    <w:p w14:paraId="27BC9807" w14:textId="09210B5B" w:rsidR="003A4DA3" w:rsidRDefault="003A4DA3" w:rsidP="003E5B85">
      <w:pPr>
        <w:pStyle w:val="ListParagraph"/>
        <w:spacing w:line="240" w:lineRule="auto"/>
        <w:ind w:left="0"/>
        <w:rPr>
          <w:rFonts w:ascii="Times New Roman" w:hAnsi="Times New Roman" w:cs="Times New Roman"/>
          <w:bCs/>
          <w:sz w:val="28"/>
          <w:szCs w:val="28"/>
        </w:rPr>
      </w:pPr>
    </w:p>
    <w:p w14:paraId="53BD481F" w14:textId="1F84B198" w:rsidR="003A4DA3" w:rsidRDefault="003A4DA3" w:rsidP="003E5B85">
      <w:pPr>
        <w:pStyle w:val="ListParagraph"/>
        <w:spacing w:line="240" w:lineRule="auto"/>
        <w:ind w:left="0"/>
        <w:rPr>
          <w:rFonts w:ascii="Times New Roman" w:hAnsi="Times New Roman" w:cs="Times New Roman"/>
          <w:bCs/>
          <w:sz w:val="28"/>
          <w:szCs w:val="28"/>
        </w:rPr>
      </w:pPr>
    </w:p>
    <w:p w14:paraId="409DD003" w14:textId="0141DAFC" w:rsidR="003A4DA3" w:rsidRDefault="003A4DA3" w:rsidP="003E5B85">
      <w:pPr>
        <w:pStyle w:val="ListParagraph"/>
        <w:spacing w:line="240" w:lineRule="auto"/>
        <w:ind w:left="0"/>
        <w:rPr>
          <w:rFonts w:ascii="Times New Roman" w:hAnsi="Times New Roman" w:cs="Times New Roman"/>
          <w:bCs/>
          <w:sz w:val="28"/>
          <w:szCs w:val="28"/>
        </w:rPr>
      </w:pPr>
    </w:p>
    <w:p w14:paraId="567AAB7F" w14:textId="3B11F896" w:rsidR="003A4DA3" w:rsidRDefault="003A4DA3" w:rsidP="003E5B85">
      <w:pPr>
        <w:pStyle w:val="ListParagraph"/>
        <w:spacing w:line="240" w:lineRule="auto"/>
        <w:ind w:left="0"/>
        <w:rPr>
          <w:rFonts w:ascii="Times New Roman" w:hAnsi="Times New Roman" w:cs="Times New Roman"/>
          <w:bCs/>
          <w:sz w:val="28"/>
          <w:szCs w:val="28"/>
        </w:rPr>
      </w:pPr>
    </w:p>
    <w:p w14:paraId="3B7A6271" w14:textId="611F5B9F" w:rsidR="003A4DA3" w:rsidRDefault="003A4DA3" w:rsidP="003E5B85">
      <w:pPr>
        <w:pStyle w:val="ListParagraph"/>
        <w:spacing w:line="240" w:lineRule="auto"/>
        <w:ind w:left="0"/>
        <w:rPr>
          <w:rFonts w:ascii="Times New Roman" w:hAnsi="Times New Roman" w:cs="Times New Roman"/>
          <w:bCs/>
          <w:sz w:val="28"/>
          <w:szCs w:val="28"/>
        </w:rPr>
      </w:pPr>
    </w:p>
    <w:p w14:paraId="0B0AC30C" w14:textId="36E9667F" w:rsidR="003A4DA3" w:rsidRDefault="003A4DA3" w:rsidP="003E5B85">
      <w:pPr>
        <w:pStyle w:val="ListParagraph"/>
        <w:spacing w:line="240" w:lineRule="auto"/>
        <w:ind w:left="0"/>
        <w:rPr>
          <w:rFonts w:ascii="Times New Roman" w:hAnsi="Times New Roman" w:cs="Times New Roman"/>
          <w:bCs/>
          <w:sz w:val="28"/>
          <w:szCs w:val="28"/>
        </w:rPr>
      </w:pPr>
    </w:p>
    <w:p w14:paraId="330DE663" w14:textId="374C2C0C" w:rsidR="003A4DA3" w:rsidRDefault="003A4DA3" w:rsidP="003E5B85">
      <w:pPr>
        <w:pStyle w:val="ListParagraph"/>
        <w:spacing w:line="240" w:lineRule="auto"/>
        <w:ind w:left="0"/>
        <w:rPr>
          <w:rFonts w:ascii="Times New Roman" w:hAnsi="Times New Roman" w:cs="Times New Roman"/>
          <w:bCs/>
          <w:sz w:val="28"/>
          <w:szCs w:val="28"/>
        </w:rPr>
      </w:pPr>
    </w:p>
    <w:p w14:paraId="0042982A" w14:textId="15D42188" w:rsidR="003A4DA3" w:rsidRDefault="003A4DA3" w:rsidP="003E5B85">
      <w:pPr>
        <w:pStyle w:val="ListParagraph"/>
        <w:spacing w:line="240" w:lineRule="auto"/>
        <w:ind w:left="0"/>
        <w:rPr>
          <w:rFonts w:ascii="Times New Roman" w:hAnsi="Times New Roman" w:cs="Times New Roman"/>
          <w:bCs/>
          <w:sz w:val="28"/>
          <w:szCs w:val="28"/>
        </w:rPr>
      </w:pPr>
    </w:p>
    <w:p w14:paraId="76A5DD4D" w14:textId="777777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DAFTAR PUSTAKA</w:t>
      </w:r>
    </w:p>
    <w:p w14:paraId="7EB54DEB" w14:textId="0C7B31ED" w:rsidR="003E5B85" w:rsidRDefault="003E5B85" w:rsidP="003E5B85">
      <w:pPr>
        <w:pStyle w:val="ListParagraph"/>
        <w:spacing w:line="240" w:lineRule="auto"/>
        <w:ind w:left="0"/>
        <w:rPr>
          <w:rFonts w:ascii="Times New Roman" w:hAnsi="Times New Roman" w:cs="Times New Roman"/>
          <w:b/>
          <w:sz w:val="28"/>
          <w:szCs w:val="28"/>
        </w:rPr>
      </w:pP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097399DF" w14:textId="32E2A9D3" w:rsidR="003E5B85" w:rsidRDefault="003E5B85" w:rsidP="003E5B85">
      <w:pPr>
        <w:pStyle w:val="ListParagraph"/>
        <w:spacing w:line="240" w:lineRule="auto"/>
        <w:ind w:left="0"/>
        <w:rPr>
          <w:rFonts w:ascii="Times New Roman" w:hAnsi="Times New Roman" w:cs="Times New Roman"/>
          <w:b/>
          <w:sz w:val="28"/>
          <w:szCs w:val="28"/>
        </w:rPr>
      </w:pPr>
    </w:p>
    <w:p w14:paraId="3C99C4C4" w14:textId="721E671F" w:rsidR="003E5B85" w:rsidRDefault="003E5B85" w:rsidP="003E5B85">
      <w:pPr>
        <w:pStyle w:val="ListParagraph"/>
        <w:spacing w:line="240" w:lineRule="auto"/>
        <w:ind w:left="0"/>
        <w:rPr>
          <w:rFonts w:ascii="Times New Roman" w:hAnsi="Times New Roman" w:cs="Times New Roman"/>
          <w:b/>
          <w:sz w:val="28"/>
          <w:szCs w:val="28"/>
        </w:rPr>
      </w:pPr>
    </w:p>
    <w:p w14:paraId="1366FAE3" w14:textId="70B39C38" w:rsidR="003E5B85" w:rsidRDefault="003E5B85" w:rsidP="003E5B85">
      <w:pPr>
        <w:pStyle w:val="ListParagraph"/>
        <w:spacing w:line="240" w:lineRule="auto"/>
        <w:ind w:left="0"/>
        <w:rPr>
          <w:rFonts w:ascii="Times New Roman" w:hAnsi="Times New Roman" w:cs="Times New Roman"/>
          <w:b/>
          <w:sz w:val="28"/>
          <w:szCs w:val="28"/>
        </w:rPr>
      </w:pPr>
    </w:p>
    <w:p w14:paraId="357D14AB" w14:textId="1A8EB592" w:rsidR="003E5B85" w:rsidRDefault="003E5B85" w:rsidP="003E5B85">
      <w:pPr>
        <w:pStyle w:val="ListParagraph"/>
        <w:spacing w:line="240" w:lineRule="auto"/>
        <w:ind w:left="0"/>
        <w:rPr>
          <w:rFonts w:ascii="Times New Roman" w:hAnsi="Times New Roman" w:cs="Times New Roman"/>
          <w:b/>
          <w:sz w:val="28"/>
          <w:szCs w:val="28"/>
        </w:rPr>
      </w:pPr>
    </w:p>
    <w:p w14:paraId="6FD86685" w14:textId="5BE1FD44" w:rsidR="003E5B85" w:rsidRDefault="003E5B85" w:rsidP="003E5B85">
      <w:pPr>
        <w:pStyle w:val="ListParagraph"/>
        <w:spacing w:line="240" w:lineRule="auto"/>
        <w:ind w:left="0"/>
        <w:rPr>
          <w:rFonts w:ascii="Times New Roman" w:hAnsi="Times New Roman" w:cs="Times New Roman"/>
          <w:b/>
          <w:sz w:val="28"/>
          <w:szCs w:val="28"/>
        </w:rPr>
      </w:pPr>
    </w:p>
    <w:p w14:paraId="07BE0AC6" w14:textId="20B00514" w:rsidR="003E5B85" w:rsidRDefault="003E5B85" w:rsidP="003E5B85">
      <w:pPr>
        <w:pStyle w:val="ListParagraph"/>
        <w:spacing w:line="240" w:lineRule="auto"/>
        <w:ind w:left="0"/>
        <w:rPr>
          <w:rFonts w:ascii="Times New Roman" w:hAnsi="Times New Roman" w:cs="Times New Roman"/>
          <w:b/>
          <w:sz w:val="28"/>
          <w:szCs w:val="28"/>
        </w:rPr>
      </w:pPr>
    </w:p>
    <w:p w14:paraId="1BBF9E1E" w14:textId="2121B42D" w:rsidR="003E5B85" w:rsidRDefault="003E5B85" w:rsidP="003E5B85">
      <w:pPr>
        <w:pStyle w:val="ListParagraph"/>
        <w:spacing w:line="240" w:lineRule="auto"/>
        <w:ind w:left="0"/>
        <w:rPr>
          <w:rFonts w:ascii="Times New Roman" w:hAnsi="Times New Roman" w:cs="Times New Roman"/>
          <w:b/>
          <w:sz w:val="28"/>
          <w:szCs w:val="28"/>
        </w:rPr>
      </w:pPr>
    </w:p>
    <w:p w14:paraId="2509DC92" w14:textId="065F85B0" w:rsidR="003E5B85" w:rsidRDefault="003E5B85" w:rsidP="003E5B85">
      <w:pPr>
        <w:pStyle w:val="ListParagraph"/>
        <w:spacing w:line="240" w:lineRule="auto"/>
        <w:ind w:left="0"/>
        <w:rPr>
          <w:rFonts w:ascii="Times New Roman" w:hAnsi="Times New Roman" w:cs="Times New Roman"/>
          <w:b/>
          <w:sz w:val="28"/>
          <w:szCs w:val="28"/>
        </w:rPr>
      </w:pPr>
    </w:p>
    <w:p w14:paraId="199870B4" w14:textId="082872F9" w:rsidR="003E5B85" w:rsidRDefault="003E5B85" w:rsidP="003E5B85">
      <w:pPr>
        <w:pStyle w:val="ListParagraph"/>
        <w:spacing w:line="240" w:lineRule="auto"/>
        <w:ind w:left="0"/>
        <w:rPr>
          <w:rFonts w:ascii="Times New Roman" w:hAnsi="Times New Roman" w:cs="Times New Roman"/>
          <w:b/>
          <w:sz w:val="28"/>
          <w:szCs w:val="28"/>
        </w:rPr>
      </w:pPr>
    </w:p>
    <w:p w14:paraId="12CF7C2C" w14:textId="3CDB62ED" w:rsidR="003E5B85" w:rsidRDefault="003E5B85" w:rsidP="003E5B85">
      <w:pPr>
        <w:pStyle w:val="ListParagraph"/>
        <w:spacing w:line="240" w:lineRule="auto"/>
        <w:ind w:left="0"/>
        <w:rPr>
          <w:rFonts w:ascii="Times New Roman" w:hAnsi="Times New Roman" w:cs="Times New Roman"/>
          <w:b/>
          <w:sz w:val="28"/>
          <w:szCs w:val="28"/>
        </w:rPr>
      </w:pPr>
    </w:p>
    <w:p w14:paraId="476EE7C1" w14:textId="04BD9FCC" w:rsidR="003E5B85" w:rsidRDefault="003E5B85" w:rsidP="003E5B85">
      <w:pPr>
        <w:pStyle w:val="ListParagraph"/>
        <w:spacing w:line="240" w:lineRule="auto"/>
        <w:ind w:left="0"/>
        <w:rPr>
          <w:rFonts w:ascii="Times New Roman" w:hAnsi="Times New Roman" w:cs="Times New Roman"/>
          <w:b/>
          <w:sz w:val="28"/>
          <w:szCs w:val="28"/>
        </w:rPr>
      </w:pPr>
    </w:p>
    <w:p w14:paraId="79A80FED" w14:textId="3F77E77E" w:rsidR="003E5B85" w:rsidRDefault="003E5B85" w:rsidP="003E5B85">
      <w:pPr>
        <w:pStyle w:val="ListParagraph"/>
        <w:spacing w:line="240" w:lineRule="auto"/>
        <w:ind w:left="0"/>
        <w:rPr>
          <w:rFonts w:ascii="Times New Roman" w:hAnsi="Times New Roman" w:cs="Times New Roman"/>
          <w:b/>
          <w:sz w:val="28"/>
          <w:szCs w:val="28"/>
        </w:rPr>
      </w:pPr>
    </w:p>
    <w:p w14:paraId="054A1D79" w14:textId="5427D007" w:rsidR="003E5B85" w:rsidRDefault="003E5B85" w:rsidP="003E5B85">
      <w:pPr>
        <w:pStyle w:val="ListParagraph"/>
        <w:spacing w:line="240" w:lineRule="auto"/>
        <w:ind w:left="0"/>
        <w:rPr>
          <w:rFonts w:ascii="Times New Roman" w:hAnsi="Times New Roman" w:cs="Times New Roman"/>
          <w:b/>
          <w:sz w:val="28"/>
          <w:szCs w:val="28"/>
        </w:rPr>
      </w:pPr>
    </w:p>
    <w:p w14:paraId="16647C87" w14:textId="280A14AC" w:rsidR="003A4DA3" w:rsidRDefault="003A4DA3" w:rsidP="003E5B85">
      <w:pPr>
        <w:pStyle w:val="ListParagraph"/>
        <w:spacing w:line="240" w:lineRule="auto"/>
        <w:ind w:left="0"/>
        <w:rPr>
          <w:rFonts w:ascii="Times New Roman" w:hAnsi="Times New Roman" w:cs="Times New Roman"/>
          <w:b/>
          <w:sz w:val="28"/>
          <w:szCs w:val="28"/>
        </w:rPr>
      </w:pPr>
    </w:p>
    <w:p w14:paraId="20BF5EF7" w14:textId="68AAF422" w:rsidR="003A4DA3" w:rsidRDefault="003A4DA3" w:rsidP="003E5B85">
      <w:pPr>
        <w:pStyle w:val="ListParagraph"/>
        <w:spacing w:line="240" w:lineRule="auto"/>
        <w:ind w:left="0"/>
        <w:rPr>
          <w:rFonts w:ascii="Times New Roman" w:hAnsi="Times New Roman" w:cs="Times New Roman"/>
          <w:b/>
          <w:sz w:val="28"/>
          <w:szCs w:val="28"/>
        </w:rPr>
      </w:pPr>
    </w:p>
    <w:p w14:paraId="0164A45B" w14:textId="77777777" w:rsidR="003A4DA3" w:rsidRDefault="003A4DA3"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lastRenderedPageBreak/>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925795">
      <w:headerReference w:type="even" r:id="rId66"/>
      <w:headerReference w:type="default" r:id="rId67"/>
      <w:footerReference w:type="even" r:id="rId68"/>
      <w:footerReference w:type="default" r:id="rId69"/>
      <w:headerReference w:type="first" r:id="rId70"/>
      <w:footerReference w:type="first" r:id="rId71"/>
      <w:pgSz w:w="11906" w:h="16838"/>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3EECF" w14:textId="77777777" w:rsidR="00E249F3" w:rsidRDefault="00E249F3" w:rsidP="00571C6B">
      <w:pPr>
        <w:spacing w:after="0" w:line="240" w:lineRule="auto"/>
      </w:pPr>
      <w:r>
        <w:separator/>
      </w:r>
    </w:p>
  </w:endnote>
  <w:endnote w:type="continuationSeparator" w:id="0">
    <w:p w14:paraId="1E5D09BB" w14:textId="77777777" w:rsidR="00E249F3" w:rsidRDefault="00E249F3"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B9B42" w14:textId="77777777" w:rsidR="00B52882" w:rsidRDefault="00B528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1A1BE" w14:textId="77777777" w:rsidR="00B52882" w:rsidRDefault="00B5288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A4F32" w14:textId="77777777" w:rsidR="00B52882" w:rsidRDefault="00B528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9B4C2" w14:textId="77777777" w:rsidR="00E249F3" w:rsidRDefault="00E249F3" w:rsidP="00571C6B">
      <w:pPr>
        <w:spacing w:after="0" w:line="240" w:lineRule="auto"/>
      </w:pPr>
      <w:r>
        <w:separator/>
      </w:r>
    </w:p>
  </w:footnote>
  <w:footnote w:type="continuationSeparator" w:id="0">
    <w:p w14:paraId="36A19D69" w14:textId="77777777" w:rsidR="00E249F3" w:rsidRDefault="00E249F3"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055E1" w14:textId="77777777" w:rsidR="00B52882" w:rsidRDefault="00B528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8E8FB" w14:textId="77777777" w:rsidR="00B52882" w:rsidRDefault="00B528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0E28" w14:textId="77777777" w:rsidR="00B52882" w:rsidRDefault="00B528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0"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2"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3"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4"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5"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6"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7"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8"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9"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0"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2"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4"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5"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6"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7"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8"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0"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1"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3"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4"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5"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9"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0"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41"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2"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3"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4"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5"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7"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9"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0"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1"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53"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0"/>
  </w:num>
  <w:num w:numId="2">
    <w:abstractNumId w:val="2"/>
  </w:num>
  <w:num w:numId="3">
    <w:abstractNumId w:val="6"/>
  </w:num>
  <w:num w:numId="4">
    <w:abstractNumId w:val="15"/>
  </w:num>
  <w:num w:numId="5">
    <w:abstractNumId w:val="51"/>
  </w:num>
  <w:num w:numId="6">
    <w:abstractNumId w:val="20"/>
  </w:num>
  <w:num w:numId="7">
    <w:abstractNumId w:val="50"/>
  </w:num>
  <w:num w:numId="8">
    <w:abstractNumId w:val="22"/>
  </w:num>
  <w:num w:numId="9">
    <w:abstractNumId w:val="23"/>
  </w:num>
  <w:num w:numId="10">
    <w:abstractNumId w:val="35"/>
  </w:num>
  <w:num w:numId="11">
    <w:abstractNumId w:val="5"/>
  </w:num>
  <w:num w:numId="12">
    <w:abstractNumId w:val="36"/>
  </w:num>
  <w:num w:numId="13">
    <w:abstractNumId w:val="27"/>
  </w:num>
  <w:num w:numId="14">
    <w:abstractNumId w:val="49"/>
  </w:num>
  <w:num w:numId="15">
    <w:abstractNumId w:val="41"/>
  </w:num>
  <w:num w:numId="16">
    <w:abstractNumId w:val="40"/>
  </w:num>
  <w:num w:numId="17">
    <w:abstractNumId w:val="17"/>
  </w:num>
  <w:num w:numId="18">
    <w:abstractNumId w:val="3"/>
  </w:num>
  <w:num w:numId="19">
    <w:abstractNumId w:val="19"/>
  </w:num>
  <w:num w:numId="20">
    <w:abstractNumId w:val="8"/>
  </w:num>
  <w:num w:numId="21">
    <w:abstractNumId w:val="34"/>
  </w:num>
  <w:num w:numId="22">
    <w:abstractNumId w:val="16"/>
  </w:num>
  <w:num w:numId="23">
    <w:abstractNumId w:val="0"/>
  </w:num>
  <w:num w:numId="24">
    <w:abstractNumId w:val="42"/>
  </w:num>
  <w:num w:numId="25">
    <w:abstractNumId w:val="30"/>
  </w:num>
  <w:num w:numId="26">
    <w:abstractNumId w:val="26"/>
  </w:num>
  <w:num w:numId="27">
    <w:abstractNumId w:val="48"/>
  </w:num>
  <w:num w:numId="28">
    <w:abstractNumId w:val="11"/>
  </w:num>
  <w:num w:numId="29">
    <w:abstractNumId w:val="29"/>
  </w:num>
  <w:num w:numId="30">
    <w:abstractNumId w:val="9"/>
  </w:num>
  <w:num w:numId="31">
    <w:abstractNumId w:val="14"/>
  </w:num>
  <w:num w:numId="32">
    <w:abstractNumId w:val="39"/>
  </w:num>
  <w:num w:numId="33">
    <w:abstractNumId w:val="21"/>
  </w:num>
  <w:num w:numId="34">
    <w:abstractNumId w:val="43"/>
  </w:num>
  <w:num w:numId="35">
    <w:abstractNumId w:val="1"/>
  </w:num>
  <w:num w:numId="36">
    <w:abstractNumId w:val="37"/>
  </w:num>
  <w:num w:numId="37">
    <w:abstractNumId w:val="13"/>
  </w:num>
  <w:num w:numId="38">
    <w:abstractNumId w:val="18"/>
  </w:num>
  <w:num w:numId="39">
    <w:abstractNumId w:val="31"/>
  </w:num>
  <w:num w:numId="40">
    <w:abstractNumId w:val="33"/>
  </w:num>
  <w:num w:numId="41">
    <w:abstractNumId w:val="32"/>
  </w:num>
  <w:num w:numId="42">
    <w:abstractNumId w:val="25"/>
  </w:num>
  <w:num w:numId="43">
    <w:abstractNumId w:val="4"/>
  </w:num>
  <w:num w:numId="44">
    <w:abstractNumId w:val="52"/>
  </w:num>
  <w:num w:numId="45">
    <w:abstractNumId w:val="53"/>
  </w:num>
  <w:num w:numId="46">
    <w:abstractNumId w:val="12"/>
  </w:num>
  <w:num w:numId="47">
    <w:abstractNumId w:val="45"/>
  </w:num>
  <w:num w:numId="48">
    <w:abstractNumId w:val="28"/>
  </w:num>
  <w:num w:numId="49">
    <w:abstractNumId w:val="46"/>
  </w:num>
  <w:num w:numId="50">
    <w:abstractNumId w:val="24"/>
  </w:num>
  <w:num w:numId="51">
    <w:abstractNumId w:val="38"/>
  </w:num>
  <w:num w:numId="52">
    <w:abstractNumId w:val="44"/>
  </w:num>
  <w:num w:numId="53">
    <w:abstractNumId w:val="47"/>
  </w:num>
  <w:num w:numId="54">
    <w:abstractNumId w:val="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72988"/>
    <w:rsid w:val="00077927"/>
    <w:rsid w:val="0008597B"/>
    <w:rsid w:val="000A4091"/>
    <w:rsid w:val="00141369"/>
    <w:rsid w:val="00164AF7"/>
    <w:rsid w:val="0017393E"/>
    <w:rsid w:val="001A2635"/>
    <w:rsid w:val="002644A7"/>
    <w:rsid w:val="002D02EA"/>
    <w:rsid w:val="002D5228"/>
    <w:rsid w:val="002E4721"/>
    <w:rsid w:val="00323D56"/>
    <w:rsid w:val="003706BA"/>
    <w:rsid w:val="00395D0A"/>
    <w:rsid w:val="003A349F"/>
    <w:rsid w:val="003A4DA3"/>
    <w:rsid w:val="003C3D42"/>
    <w:rsid w:val="003D43D4"/>
    <w:rsid w:val="003E5B85"/>
    <w:rsid w:val="003F1544"/>
    <w:rsid w:val="00474C3F"/>
    <w:rsid w:val="00480E45"/>
    <w:rsid w:val="004A3204"/>
    <w:rsid w:val="004A408B"/>
    <w:rsid w:val="004B599C"/>
    <w:rsid w:val="004D1550"/>
    <w:rsid w:val="00571C6B"/>
    <w:rsid w:val="0058744B"/>
    <w:rsid w:val="005D3D53"/>
    <w:rsid w:val="00636BBB"/>
    <w:rsid w:val="0066077C"/>
    <w:rsid w:val="00723A9B"/>
    <w:rsid w:val="00743573"/>
    <w:rsid w:val="0076683E"/>
    <w:rsid w:val="007C5D44"/>
    <w:rsid w:val="008818BD"/>
    <w:rsid w:val="008B2AFE"/>
    <w:rsid w:val="00925795"/>
    <w:rsid w:val="009D2654"/>
    <w:rsid w:val="009E58F1"/>
    <w:rsid w:val="00A44C9C"/>
    <w:rsid w:val="00AB1AF8"/>
    <w:rsid w:val="00AE0412"/>
    <w:rsid w:val="00B52882"/>
    <w:rsid w:val="00B67584"/>
    <w:rsid w:val="00BC1D7E"/>
    <w:rsid w:val="00C656EF"/>
    <w:rsid w:val="00CA53CE"/>
    <w:rsid w:val="00CD3B66"/>
    <w:rsid w:val="00CD5E56"/>
    <w:rsid w:val="00D053F0"/>
    <w:rsid w:val="00D1277D"/>
    <w:rsid w:val="00D34ECD"/>
    <w:rsid w:val="00D6288F"/>
    <w:rsid w:val="00DE0545"/>
    <w:rsid w:val="00DE1347"/>
    <w:rsid w:val="00E249F3"/>
    <w:rsid w:val="00F50233"/>
    <w:rsid w:val="00F81EC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semiHidden/>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8.jpeg"/><Relationship Id="rId11" Type="http://schemas.microsoft.com/office/2007/relationships/hdphoto" Target="media/hdphoto1.wdp"/><Relationship Id="rId24" Type="http://schemas.openxmlformats.org/officeDocument/2006/relationships/image" Target="media/image13.gi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jpeg"/><Relationship Id="rId66"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50.png"/><Relationship Id="rId19" Type="http://schemas.openxmlformats.org/officeDocument/2006/relationships/image" Target="media/image8.jpe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eg"/><Relationship Id="rId69" Type="http://schemas.openxmlformats.org/officeDocument/2006/relationships/footer" Target="footer2.xml"/><Relationship Id="rId8" Type="http://schemas.openxmlformats.org/officeDocument/2006/relationships/image" Target="media/image2.emf"/><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microsoft.com/office/2007/relationships/hdphoto" Target="media/hdphoto4.wdp"/><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gif"/><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header" Target="header2.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3.wdp"/><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s://ark.intel.com/content/www/id/id/ark/products/49652/intel-core-i5-580m-processor-3m-cache-2-66-ghz.html"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microsoft.com/office/2007/relationships/hdphoto" Target="media/hdphoto2.wdp"/><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image" Target="media/image1.png"/><Relationship Id="rId7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3</TotalTime>
  <Pages>51</Pages>
  <Words>6572</Words>
  <Characters>37466</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36</cp:revision>
  <dcterms:created xsi:type="dcterms:W3CDTF">2021-04-29T21:14:00Z</dcterms:created>
  <dcterms:modified xsi:type="dcterms:W3CDTF">2021-05-01T10:03:00Z</dcterms:modified>
</cp:coreProperties>
</file>